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484F52" w14:textId="29356F84" w:rsidR="00470584" w:rsidRPr="00690C1E" w:rsidRDefault="0002422D" w:rsidP="00941580">
      <w:pPr>
        <w:spacing w:after="0"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0FCC933B" wp14:editId="36E93611">
            <wp:extent cx="1479928" cy="14954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89184" cy="1504778"/>
                    </a:xfrm>
                    <a:prstGeom prst="rect">
                      <a:avLst/>
                    </a:prstGeom>
                    <a:noFill/>
                    <a:ln>
                      <a:noFill/>
                    </a:ln>
                  </pic:spPr>
                </pic:pic>
              </a:graphicData>
            </a:graphic>
          </wp:inline>
        </w:drawing>
      </w:r>
    </w:p>
    <w:p w14:paraId="679C5617" w14:textId="77777777" w:rsidR="00470584" w:rsidRPr="00690C1E" w:rsidRDefault="00470584" w:rsidP="00941580">
      <w:pPr>
        <w:spacing w:after="0" w:line="360" w:lineRule="auto"/>
        <w:jc w:val="center"/>
        <w:rPr>
          <w:rFonts w:ascii="Times New Roman" w:hAnsi="Times New Roman" w:cs="Times New Roman"/>
          <w:b/>
          <w:bCs/>
          <w:color w:val="000000" w:themeColor="text1"/>
          <w:sz w:val="24"/>
          <w:szCs w:val="24"/>
        </w:rPr>
      </w:pPr>
    </w:p>
    <w:p w14:paraId="45994947" w14:textId="3917F846" w:rsidR="00785A6D" w:rsidRPr="00690C1E" w:rsidRDefault="005F0CC7" w:rsidP="000C2F15">
      <w:pPr>
        <w:spacing w:after="0" w:line="360" w:lineRule="auto"/>
        <w:jc w:val="center"/>
        <w:rPr>
          <w:rFonts w:ascii="Times New Roman" w:hAnsi="Times New Roman" w:cs="Times New Roman"/>
          <w:b/>
          <w:bCs/>
          <w:color w:val="000000" w:themeColor="text1"/>
          <w:sz w:val="28"/>
          <w:szCs w:val="28"/>
        </w:rPr>
      </w:pPr>
      <w:r w:rsidRPr="00690C1E">
        <w:rPr>
          <w:rFonts w:ascii="Times New Roman" w:hAnsi="Times New Roman" w:cs="Times New Roman"/>
          <w:b/>
          <w:bCs/>
          <w:color w:val="000000" w:themeColor="text1"/>
          <w:sz w:val="28"/>
          <w:szCs w:val="28"/>
        </w:rPr>
        <w:t>T.C.</w:t>
      </w:r>
    </w:p>
    <w:p w14:paraId="249D0508" w14:textId="77777777" w:rsidR="00A877F3" w:rsidRPr="00690C1E" w:rsidRDefault="00561925" w:rsidP="000C2F15">
      <w:pPr>
        <w:spacing w:after="0" w:line="360" w:lineRule="auto"/>
        <w:jc w:val="center"/>
        <w:rPr>
          <w:rFonts w:ascii="Times New Roman" w:hAnsi="Times New Roman" w:cs="Times New Roman"/>
          <w:b/>
          <w:bCs/>
          <w:color w:val="000000" w:themeColor="text1"/>
          <w:sz w:val="28"/>
          <w:szCs w:val="28"/>
        </w:rPr>
      </w:pPr>
      <w:r w:rsidRPr="00690C1E">
        <w:rPr>
          <w:rFonts w:ascii="Times New Roman" w:hAnsi="Times New Roman" w:cs="Times New Roman"/>
          <w:b/>
          <w:bCs/>
          <w:color w:val="000000" w:themeColor="text1"/>
          <w:sz w:val="28"/>
          <w:szCs w:val="28"/>
        </w:rPr>
        <w:t>FIRAT ÜNİVERSİTESİ</w:t>
      </w:r>
    </w:p>
    <w:p w14:paraId="36D6CE63" w14:textId="77777777" w:rsidR="00AA4039" w:rsidRPr="00690C1E" w:rsidRDefault="00561925" w:rsidP="000C2F15">
      <w:pPr>
        <w:spacing w:after="0" w:line="360" w:lineRule="auto"/>
        <w:jc w:val="center"/>
        <w:rPr>
          <w:rFonts w:ascii="Times New Roman" w:hAnsi="Times New Roman" w:cs="Times New Roman"/>
          <w:b/>
          <w:color w:val="000000" w:themeColor="text1"/>
          <w:sz w:val="28"/>
          <w:szCs w:val="28"/>
        </w:rPr>
      </w:pPr>
      <w:r w:rsidRPr="00690C1E">
        <w:rPr>
          <w:rFonts w:ascii="Times New Roman" w:hAnsi="Times New Roman" w:cs="Times New Roman"/>
          <w:b/>
          <w:color w:val="000000" w:themeColor="text1"/>
          <w:sz w:val="28"/>
          <w:szCs w:val="28"/>
        </w:rPr>
        <w:t>TEKNOLOJİ FAKÜLTESİ</w:t>
      </w:r>
    </w:p>
    <w:p w14:paraId="69B87491" w14:textId="77777777" w:rsidR="00561925" w:rsidRPr="00690C1E" w:rsidRDefault="005F0CC7" w:rsidP="000C2F15">
      <w:pPr>
        <w:pStyle w:val="NormalWeb"/>
        <w:spacing w:before="0" w:beforeAutospacing="0" w:after="0" w:afterAutospacing="0" w:line="360" w:lineRule="auto"/>
        <w:jc w:val="center"/>
        <w:rPr>
          <w:b/>
          <w:color w:val="000000" w:themeColor="text1"/>
          <w:sz w:val="28"/>
          <w:szCs w:val="28"/>
        </w:rPr>
      </w:pPr>
      <w:r w:rsidRPr="00690C1E">
        <w:rPr>
          <w:b/>
          <w:color w:val="000000" w:themeColor="text1"/>
          <w:sz w:val="28"/>
          <w:szCs w:val="28"/>
        </w:rPr>
        <w:t>YAZILIM MÜHENDİSLİĞİ BÖLÜMÜ</w:t>
      </w:r>
    </w:p>
    <w:p w14:paraId="098AB9FE" w14:textId="0203F2B3" w:rsidR="00785A6D" w:rsidRPr="00690C1E" w:rsidRDefault="00785A6D" w:rsidP="000C2F15">
      <w:pPr>
        <w:spacing w:line="360" w:lineRule="auto"/>
        <w:jc w:val="center"/>
        <w:rPr>
          <w:rFonts w:ascii="Times New Roman" w:hAnsi="Times New Roman" w:cs="Times New Roman"/>
          <w:color w:val="000000" w:themeColor="text1"/>
          <w:sz w:val="28"/>
          <w:szCs w:val="28"/>
        </w:rPr>
      </w:pPr>
    </w:p>
    <w:p w14:paraId="2A0DEF03" w14:textId="1BAF1F5E" w:rsidR="00AA4039" w:rsidRPr="00690C1E" w:rsidRDefault="00561925" w:rsidP="000C2F15">
      <w:pPr>
        <w:pStyle w:val="NormalWeb"/>
        <w:spacing w:line="360" w:lineRule="auto"/>
        <w:jc w:val="center"/>
        <w:rPr>
          <w:b/>
          <w:color w:val="000000" w:themeColor="text1"/>
          <w:sz w:val="28"/>
          <w:szCs w:val="28"/>
        </w:rPr>
      </w:pPr>
      <w:r w:rsidRPr="00690C1E">
        <w:rPr>
          <w:b/>
          <w:color w:val="000000" w:themeColor="text1"/>
          <w:sz w:val="28"/>
          <w:szCs w:val="28"/>
        </w:rPr>
        <w:t xml:space="preserve">Proje </w:t>
      </w:r>
      <w:r w:rsidR="009A2699" w:rsidRPr="00690C1E">
        <w:rPr>
          <w:b/>
          <w:color w:val="000000" w:themeColor="text1"/>
          <w:sz w:val="28"/>
          <w:szCs w:val="28"/>
        </w:rPr>
        <w:t>Dokümantasyonu</w:t>
      </w:r>
    </w:p>
    <w:p w14:paraId="6C485D10" w14:textId="1DC69847" w:rsidR="00AA4039" w:rsidRPr="00690C1E" w:rsidRDefault="00470584" w:rsidP="000C2F15">
      <w:pPr>
        <w:pStyle w:val="NormalWeb"/>
        <w:spacing w:line="360" w:lineRule="auto"/>
        <w:jc w:val="center"/>
        <w:rPr>
          <w:b/>
          <w:color w:val="000000" w:themeColor="text1"/>
        </w:rPr>
      </w:pPr>
      <w:r w:rsidRPr="00690C1E">
        <w:rPr>
          <w:noProof/>
          <w:color w:val="000000" w:themeColor="text1"/>
        </w:rPr>
        <w:drawing>
          <wp:inline distT="0" distB="0" distL="0" distR="0" wp14:anchorId="6FC6804E" wp14:editId="48A53BA9">
            <wp:extent cx="2159000" cy="1619250"/>
            <wp:effectExtent l="0" t="0" r="0" b="0"/>
            <wp:docPr id="450" name="Resim 450" descr="C:\Users\Emin\Desktop\Kitap Asistanı için gerekli evraklar\pngres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min\Desktop\Kitap Asistanı için gerekli evraklar\pngresmi.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5960" cy="1624470"/>
                    </a:xfrm>
                    <a:prstGeom prst="rect">
                      <a:avLst/>
                    </a:prstGeom>
                    <a:noFill/>
                    <a:ln>
                      <a:noFill/>
                    </a:ln>
                  </pic:spPr>
                </pic:pic>
              </a:graphicData>
            </a:graphic>
          </wp:inline>
        </w:drawing>
      </w:r>
    </w:p>
    <w:p w14:paraId="0BD0C5E4" w14:textId="59F4F762" w:rsidR="00AA4039" w:rsidRPr="00690C1E" w:rsidRDefault="00825E10" w:rsidP="000C2F15">
      <w:pPr>
        <w:pStyle w:val="NormalWeb"/>
        <w:spacing w:line="360" w:lineRule="auto"/>
        <w:jc w:val="center"/>
        <w:rPr>
          <w:b/>
          <w:bCs/>
          <w:color w:val="000000" w:themeColor="text1"/>
          <w:sz w:val="32"/>
          <w:szCs w:val="32"/>
          <w:lang w:val="de-DE"/>
        </w:rPr>
      </w:pPr>
      <w:proofErr w:type="spellStart"/>
      <w:r w:rsidRPr="00690C1E">
        <w:rPr>
          <w:b/>
          <w:bCs/>
          <w:color w:val="000000" w:themeColor="text1"/>
          <w:sz w:val="32"/>
          <w:szCs w:val="32"/>
          <w:lang w:val="de-DE"/>
        </w:rPr>
        <w:t>Tez</w:t>
      </w:r>
      <w:proofErr w:type="spellEnd"/>
      <w:r w:rsidRPr="00690C1E">
        <w:rPr>
          <w:b/>
          <w:bCs/>
          <w:color w:val="000000" w:themeColor="text1"/>
          <w:sz w:val="32"/>
          <w:szCs w:val="32"/>
          <w:lang w:val="de-DE"/>
        </w:rPr>
        <w:t xml:space="preserve"> </w:t>
      </w:r>
      <w:proofErr w:type="spellStart"/>
      <w:r w:rsidRPr="00690C1E">
        <w:rPr>
          <w:b/>
          <w:bCs/>
          <w:color w:val="000000" w:themeColor="text1"/>
          <w:sz w:val="32"/>
          <w:szCs w:val="32"/>
          <w:lang w:val="de-DE"/>
        </w:rPr>
        <w:t>Analiz</w:t>
      </w:r>
      <w:proofErr w:type="spellEnd"/>
    </w:p>
    <w:p w14:paraId="0F78403A" w14:textId="77777777" w:rsidR="00941580" w:rsidRPr="00690C1E" w:rsidRDefault="00941580" w:rsidP="000C2F15">
      <w:pPr>
        <w:pStyle w:val="NormalWeb"/>
        <w:spacing w:line="360" w:lineRule="auto"/>
        <w:jc w:val="center"/>
        <w:rPr>
          <w:b/>
          <w:bCs/>
          <w:color w:val="000000" w:themeColor="text1"/>
          <w:sz w:val="32"/>
          <w:szCs w:val="32"/>
          <w:lang w:val="de-DE"/>
        </w:rPr>
      </w:pPr>
    </w:p>
    <w:p w14:paraId="63446749" w14:textId="77777777" w:rsidR="00561925" w:rsidRPr="00690C1E" w:rsidRDefault="00561925" w:rsidP="000C2F15">
      <w:pPr>
        <w:pStyle w:val="NormalWeb"/>
        <w:spacing w:line="360" w:lineRule="auto"/>
        <w:jc w:val="center"/>
        <w:rPr>
          <w:b/>
          <w:bCs/>
          <w:color w:val="000000" w:themeColor="text1"/>
          <w:u w:val="single"/>
          <w:lang w:val="de-DE"/>
        </w:rPr>
      </w:pPr>
      <w:proofErr w:type="spellStart"/>
      <w:r w:rsidRPr="00690C1E">
        <w:rPr>
          <w:b/>
          <w:bCs/>
          <w:color w:val="000000" w:themeColor="text1"/>
          <w:u w:val="single"/>
          <w:lang w:val="de-DE"/>
        </w:rPr>
        <w:t>Proje</w:t>
      </w:r>
      <w:proofErr w:type="spellEnd"/>
      <w:r w:rsidRPr="00690C1E">
        <w:rPr>
          <w:b/>
          <w:bCs/>
          <w:color w:val="000000" w:themeColor="text1"/>
          <w:u w:val="single"/>
          <w:lang w:val="de-DE"/>
        </w:rPr>
        <w:t xml:space="preserve"> </w:t>
      </w:r>
      <w:proofErr w:type="spellStart"/>
      <w:r w:rsidR="005F0CC7" w:rsidRPr="00690C1E">
        <w:rPr>
          <w:b/>
          <w:bCs/>
          <w:color w:val="000000" w:themeColor="text1"/>
          <w:u w:val="single"/>
          <w:lang w:val="de-DE"/>
        </w:rPr>
        <w:t>Ekibi</w:t>
      </w:r>
      <w:proofErr w:type="spellEnd"/>
    </w:p>
    <w:p w14:paraId="62591A08" w14:textId="66CCA705" w:rsidR="00AA4039" w:rsidRPr="00690C1E" w:rsidRDefault="000B51B9" w:rsidP="000C2F15">
      <w:pPr>
        <w:pStyle w:val="NormalWeb"/>
        <w:spacing w:line="360" w:lineRule="auto"/>
        <w:jc w:val="center"/>
        <w:rPr>
          <w:b/>
          <w:bCs/>
          <w:color w:val="000000" w:themeColor="text1"/>
          <w:lang w:val="de-DE"/>
        </w:rPr>
      </w:pPr>
      <w:r w:rsidRPr="00690C1E">
        <w:rPr>
          <w:b/>
          <w:bCs/>
          <w:color w:val="000000" w:themeColor="text1"/>
          <w:lang w:val="de-DE"/>
        </w:rPr>
        <w:t xml:space="preserve">Muhammet Emin </w:t>
      </w:r>
      <w:proofErr w:type="spellStart"/>
      <w:r w:rsidRPr="00690C1E">
        <w:rPr>
          <w:b/>
          <w:bCs/>
          <w:color w:val="000000" w:themeColor="text1"/>
          <w:lang w:val="de-DE"/>
        </w:rPr>
        <w:t>Saygı</w:t>
      </w:r>
      <w:proofErr w:type="spellEnd"/>
    </w:p>
    <w:p w14:paraId="543052BE" w14:textId="77777777" w:rsidR="00941580" w:rsidRPr="00690C1E" w:rsidRDefault="00941580" w:rsidP="000C2F15">
      <w:pPr>
        <w:pStyle w:val="NormalWeb"/>
        <w:spacing w:line="360" w:lineRule="auto"/>
        <w:jc w:val="center"/>
        <w:rPr>
          <w:b/>
          <w:bCs/>
          <w:color w:val="000000" w:themeColor="text1"/>
          <w:lang w:val="de-DE"/>
        </w:rPr>
      </w:pPr>
    </w:p>
    <w:p w14:paraId="0F48881E" w14:textId="631DE4EB" w:rsidR="00AA4039" w:rsidRPr="00690C1E" w:rsidRDefault="00621D75" w:rsidP="000C2F15">
      <w:pPr>
        <w:pStyle w:val="NormalWeb"/>
        <w:spacing w:line="360" w:lineRule="auto"/>
        <w:jc w:val="center"/>
        <w:rPr>
          <w:b/>
          <w:color w:val="000000" w:themeColor="text1"/>
        </w:rPr>
      </w:pPr>
      <w:r w:rsidRPr="00690C1E">
        <w:rPr>
          <w:b/>
          <w:color w:val="000000" w:themeColor="text1"/>
        </w:rPr>
        <w:t>Tarih – Versiyon</w:t>
      </w:r>
    </w:p>
    <w:p w14:paraId="14D47101" w14:textId="61BC1E1C" w:rsidR="00621D75" w:rsidRPr="00690C1E" w:rsidRDefault="000B51B9" w:rsidP="000C2F15">
      <w:pPr>
        <w:pStyle w:val="NormalWeb"/>
        <w:spacing w:line="360" w:lineRule="auto"/>
        <w:jc w:val="center"/>
        <w:rPr>
          <w:b/>
          <w:color w:val="000000" w:themeColor="text1"/>
        </w:rPr>
      </w:pPr>
      <w:r w:rsidRPr="00690C1E">
        <w:rPr>
          <w:b/>
          <w:color w:val="000000" w:themeColor="text1"/>
        </w:rPr>
        <w:t>05.0</w:t>
      </w:r>
      <w:r w:rsidR="007C4F26" w:rsidRPr="00690C1E">
        <w:rPr>
          <w:b/>
          <w:color w:val="000000" w:themeColor="text1"/>
        </w:rPr>
        <w:t>1</w:t>
      </w:r>
      <w:r w:rsidRPr="00690C1E">
        <w:rPr>
          <w:b/>
          <w:color w:val="000000" w:themeColor="text1"/>
        </w:rPr>
        <w:t>.2021 – 1.0.0.0</w:t>
      </w:r>
    </w:p>
    <w:p w14:paraId="23B3B045" w14:textId="0F4118B8" w:rsidR="000C2F15" w:rsidRPr="000C2F15" w:rsidRDefault="000C2F15" w:rsidP="000C2F15">
      <w:pPr>
        <w:autoSpaceDE w:val="0"/>
        <w:autoSpaceDN w:val="0"/>
        <w:adjustRightInd w:val="0"/>
        <w:spacing w:after="0" w:line="240" w:lineRule="auto"/>
        <w:jc w:val="center"/>
        <w:rPr>
          <w:rFonts w:ascii="Times New Roman" w:hAnsi="Times New Roman" w:cs="Times New Roman"/>
          <w:color w:val="000000"/>
        </w:rPr>
      </w:pPr>
      <w:r w:rsidRPr="000C2F15">
        <w:rPr>
          <w:rFonts w:ascii="Times New Roman" w:hAnsi="Times New Roman" w:cs="Times New Roman"/>
          <w:b/>
          <w:bCs/>
          <w:color w:val="000000"/>
        </w:rPr>
        <w:lastRenderedPageBreak/>
        <w:t>ÖNSÖZ</w:t>
      </w:r>
    </w:p>
    <w:p w14:paraId="66D5E203" w14:textId="77777777" w:rsidR="000C2F15" w:rsidRDefault="000C2F15" w:rsidP="000C2F15">
      <w:pPr>
        <w:autoSpaceDE w:val="0"/>
        <w:autoSpaceDN w:val="0"/>
        <w:adjustRightInd w:val="0"/>
        <w:spacing w:after="0" w:line="240" w:lineRule="auto"/>
        <w:jc w:val="center"/>
        <w:rPr>
          <w:rFonts w:ascii="Times New Roman" w:hAnsi="Times New Roman" w:cs="Times New Roman"/>
          <w:color w:val="000000"/>
        </w:rPr>
      </w:pPr>
    </w:p>
    <w:p w14:paraId="3F7E1C1C" w14:textId="4F5DF720" w:rsidR="000C2F15" w:rsidRDefault="000C2F15" w:rsidP="000C2F15">
      <w:pPr>
        <w:autoSpaceDE w:val="0"/>
        <w:autoSpaceDN w:val="0"/>
        <w:adjustRightInd w:val="0"/>
        <w:spacing w:after="0" w:line="240" w:lineRule="auto"/>
        <w:jc w:val="center"/>
        <w:rPr>
          <w:rFonts w:ascii="Times New Roman" w:hAnsi="Times New Roman" w:cs="Times New Roman"/>
          <w:color w:val="000000"/>
        </w:rPr>
      </w:pPr>
      <w:r w:rsidRPr="000C2F15">
        <w:rPr>
          <w:rFonts w:ascii="Times New Roman" w:hAnsi="Times New Roman" w:cs="Times New Roman"/>
          <w:color w:val="000000"/>
        </w:rPr>
        <w:t>Bu projeyi gerçekleştirirken yardımlarını esirgemeyen başta hocam Doç. Dr. Fatih ÖZKAYNAK’ a, ailem ve arkadaşlarıma yardımlarından ve desteklerinden dolayı teşekkürü borç bilirim.</w:t>
      </w:r>
    </w:p>
    <w:p w14:paraId="2D321D55" w14:textId="769C06EA" w:rsidR="000C2F15" w:rsidRDefault="000C2F15" w:rsidP="000C2F15">
      <w:pPr>
        <w:autoSpaceDE w:val="0"/>
        <w:autoSpaceDN w:val="0"/>
        <w:adjustRightInd w:val="0"/>
        <w:spacing w:after="0" w:line="240" w:lineRule="auto"/>
        <w:jc w:val="center"/>
        <w:rPr>
          <w:rFonts w:ascii="Times New Roman" w:hAnsi="Times New Roman" w:cs="Times New Roman"/>
          <w:color w:val="000000"/>
        </w:rPr>
      </w:pPr>
    </w:p>
    <w:p w14:paraId="5AC23252" w14:textId="77777777" w:rsidR="000C2F15" w:rsidRPr="000C2F15" w:rsidRDefault="000C2F15" w:rsidP="000C2F15">
      <w:pPr>
        <w:autoSpaceDE w:val="0"/>
        <w:autoSpaceDN w:val="0"/>
        <w:adjustRightInd w:val="0"/>
        <w:spacing w:after="0" w:line="240" w:lineRule="auto"/>
        <w:jc w:val="center"/>
        <w:rPr>
          <w:rFonts w:ascii="Times New Roman" w:hAnsi="Times New Roman" w:cs="Times New Roman"/>
          <w:color w:val="000000"/>
        </w:rPr>
      </w:pPr>
    </w:p>
    <w:p w14:paraId="6C9A9DE5" w14:textId="7C48C882" w:rsidR="00AA4039" w:rsidRPr="000C2F15" w:rsidRDefault="000C2F15" w:rsidP="000C2F15">
      <w:pPr>
        <w:spacing w:line="360" w:lineRule="auto"/>
        <w:ind w:left="6372" w:firstLine="708"/>
        <w:jc w:val="center"/>
        <w:rPr>
          <w:rFonts w:ascii="Times New Roman" w:hAnsi="Times New Roman" w:cs="Times New Roman"/>
          <w:color w:val="000000" w:themeColor="text1"/>
        </w:rPr>
      </w:pPr>
      <w:r>
        <w:rPr>
          <w:rFonts w:ascii="Times New Roman" w:hAnsi="Times New Roman" w:cs="Times New Roman"/>
          <w:b/>
          <w:bCs/>
          <w:color w:val="000000"/>
        </w:rPr>
        <w:t>Muhammet Emin Saygı</w:t>
      </w:r>
    </w:p>
    <w:p w14:paraId="1BC3F60E" w14:textId="47C34709" w:rsidR="000C2F15" w:rsidRDefault="000C2F15" w:rsidP="000C2F15">
      <w:pPr>
        <w:spacing w:line="360" w:lineRule="auto"/>
        <w:jc w:val="center"/>
        <w:rPr>
          <w:rFonts w:ascii="Times New Roman" w:hAnsi="Times New Roman" w:cs="Times New Roman"/>
          <w:color w:val="000000" w:themeColor="text1"/>
          <w:sz w:val="24"/>
          <w:szCs w:val="24"/>
        </w:rPr>
      </w:pPr>
    </w:p>
    <w:p w14:paraId="2988F6D8" w14:textId="06727664" w:rsidR="000C2F15" w:rsidRDefault="000C2F15" w:rsidP="00DA41C1">
      <w:pPr>
        <w:spacing w:line="360" w:lineRule="auto"/>
        <w:rPr>
          <w:rFonts w:ascii="Times New Roman" w:hAnsi="Times New Roman" w:cs="Times New Roman"/>
          <w:color w:val="000000" w:themeColor="text1"/>
          <w:sz w:val="24"/>
          <w:szCs w:val="24"/>
        </w:rPr>
      </w:pPr>
    </w:p>
    <w:p w14:paraId="70349D76" w14:textId="2D89AE7B" w:rsidR="000C2F15" w:rsidRDefault="000C2F15" w:rsidP="00DA41C1">
      <w:pPr>
        <w:spacing w:line="360" w:lineRule="auto"/>
        <w:rPr>
          <w:rFonts w:ascii="Times New Roman" w:hAnsi="Times New Roman" w:cs="Times New Roman"/>
          <w:color w:val="000000" w:themeColor="text1"/>
          <w:sz w:val="24"/>
          <w:szCs w:val="24"/>
        </w:rPr>
      </w:pPr>
    </w:p>
    <w:p w14:paraId="15F76CD8" w14:textId="50174ADF" w:rsidR="000C2F15" w:rsidRDefault="000C2F15" w:rsidP="00DA41C1">
      <w:pPr>
        <w:spacing w:line="360" w:lineRule="auto"/>
        <w:rPr>
          <w:rFonts w:ascii="Times New Roman" w:hAnsi="Times New Roman" w:cs="Times New Roman"/>
          <w:color w:val="000000" w:themeColor="text1"/>
          <w:sz w:val="24"/>
          <w:szCs w:val="24"/>
        </w:rPr>
      </w:pPr>
    </w:p>
    <w:p w14:paraId="28A033E4" w14:textId="24F3745E" w:rsidR="000C2F15" w:rsidRDefault="000C2F15" w:rsidP="00DA41C1">
      <w:pPr>
        <w:spacing w:line="360" w:lineRule="auto"/>
        <w:rPr>
          <w:rFonts w:ascii="Times New Roman" w:hAnsi="Times New Roman" w:cs="Times New Roman"/>
          <w:color w:val="000000" w:themeColor="text1"/>
          <w:sz w:val="24"/>
          <w:szCs w:val="24"/>
        </w:rPr>
      </w:pPr>
    </w:p>
    <w:p w14:paraId="2AC3F904" w14:textId="3B34D124" w:rsidR="000C2F15" w:rsidRDefault="000C2F15" w:rsidP="00DA41C1">
      <w:pPr>
        <w:spacing w:line="360" w:lineRule="auto"/>
        <w:rPr>
          <w:rFonts w:ascii="Times New Roman" w:hAnsi="Times New Roman" w:cs="Times New Roman"/>
          <w:color w:val="000000" w:themeColor="text1"/>
          <w:sz w:val="24"/>
          <w:szCs w:val="24"/>
        </w:rPr>
      </w:pPr>
    </w:p>
    <w:p w14:paraId="74481EE0" w14:textId="0DD57E8D" w:rsidR="000C2F15" w:rsidRDefault="000C2F15" w:rsidP="00DA41C1">
      <w:pPr>
        <w:spacing w:line="360" w:lineRule="auto"/>
        <w:rPr>
          <w:rFonts w:ascii="Times New Roman" w:hAnsi="Times New Roman" w:cs="Times New Roman"/>
          <w:color w:val="000000" w:themeColor="text1"/>
          <w:sz w:val="24"/>
          <w:szCs w:val="24"/>
        </w:rPr>
      </w:pPr>
    </w:p>
    <w:p w14:paraId="52648E69" w14:textId="76B82BE8" w:rsidR="000C2F15" w:rsidRDefault="000C2F15" w:rsidP="00DA41C1">
      <w:pPr>
        <w:spacing w:line="360" w:lineRule="auto"/>
        <w:rPr>
          <w:rFonts w:ascii="Times New Roman" w:hAnsi="Times New Roman" w:cs="Times New Roman"/>
          <w:color w:val="000000" w:themeColor="text1"/>
          <w:sz w:val="24"/>
          <w:szCs w:val="24"/>
        </w:rPr>
      </w:pPr>
    </w:p>
    <w:p w14:paraId="1279545A" w14:textId="53A5B7EB" w:rsidR="000C2F15" w:rsidRDefault="000C2F15" w:rsidP="00DA41C1">
      <w:pPr>
        <w:spacing w:line="360" w:lineRule="auto"/>
        <w:rPr>
          <w:rFonts w:ascii="Times New Roman" w:hAnsi="Times New Roman" w:cs="Times New Roman"/>
          <w:color w:val="000000" w:themeColor="text1"/>
          <w:sz w:val="24"/>
          <w:szCs w:val="24"/>
        </w:rPr>
      </w:pPr>
    </w:p>
    <w:p w14:paraId="178D8731" w14:textId="2B882DF5" w:rsidR="000C2F15" w:rsidRDefault="000C2F15" w:rsidP="00DA41C1">
      <w:pPr>
        <w:spacing w:line="360" w:lineRule="auto"/>
        <w:rPr>
          <w:rFonts w:ascii="Times New Roman" w:hAnsi="Times New Roman" w:cs="Times New Roman"/>
          <w:color w:val="000000" w:themeColor="text1"/>
          <w:sz w:val="24"/>
          <w:szCs w:val="24"/>
        </w:rPr>
      </w:pPr>
    </w:p>
    <w:p w14:paraId="2257CA9A" w14:textId="1D042B12" w:rsidR="000C2F15" w:rsidRDefault="000C2F15" w:rsidP="00DA41C1">
      <w:pPr>
        <w:spacing w:line="360" w:lineRule="auto"/>
        <w:rPr>
          <w:rFonts w:ascii="Times New Roman" w:hAnsi="Times New Roman" w:cs="Times New Roman"/>
          <w:color w:val="000000" w:themeColor="text1"/>
          <w:sz w:val="24"/>
          <w:szCs w:val="24"/>
        </w:rPr>
      </w:pPr>
    </w:p>
    <w:p w14:paraId="43F52310" w14:textId="2E4EE844" w:rsidR="000C2F15" w:rsidRDefault="000C2F15" w:rsidP="00DA41C1">
      <w:pPr>
        <w:spacing w:line="360" w:lineRule="auto"/>
        <w:rPr>
          <w:rFonts w:ascii="Times New Roman" w:hAnsi="Times New Roman" w:cs="Times New Roman"/>
          <w:color w:val="000000" w:themeColor="text1"/>
          <w:sz w:val="24"/>
          <w:szCs w:val="24"/>
        </w:rPr>
      </w:pPr>
    </w:p>
    <w:p w14:paraId="24314F2C" w14:textId="12B715FE" w:rsidR="000C2F15" w:rsidRDefault="000C2F15" w:rsidP="00DA41C1">
      <w:pPr>
        <w:spacing w:line="360" w:lineRule="auto"/>
        <w:rPr>
          <w:rFonts w:ascii="Times New Roman" w:hAnsi="Times New Roman" w:cs="Times New Roman"/>
          <w:color w:val="000000" w:themeColor="text1"/>
          <w:sz w:val="24"/>
          <w:szCs w:val="24"/>
        </w:rPr>
      </w:pPr>
    </w:p>
    <w:p w14:paraId="14D35DEF" w14:textId="0BC75732" w:rsidR="000C2F15" w:rsidRDefault="000C2F15" w:rsidP="00DA41C1">
      <w:pPr>
        <w:spacing w:line="360" w:lineRule="auto"/>
        <w:rPr>
          <w:rFonts w:ascii="Times New Roman" w:hAnsi="Times New Roman" w:cs="Times New Roman"/>
          <w:color w:val="000000" w:themeColor="text1"/>
          <w:sz w:val="24"/>
          <w:szCs w:val="24"/>
        </w:rPr>
      </w:pPr>
    </w:p>
    <w:p w14:paraId="7968C392" w14:textId="4323B0E6" w:rsidR="000C2F15" w:rsidRDefault="000C2F15" w:rsidP="00DA41C1">
      <w:pPr>
        <w:spacing w:line="360" w:lineRule="auto"/>
        <w:rPr>
          <w:rFonts w:ascii="Times New Roman" w:hAnsi="Times New Roman" w:cs="Times New Roman"/>
          <w:color w:val="000000" w:themeColor="text1"/>
          <w:sz w:val="24"/>
          <w:szCs w:val="24"/>
        </w:rPr>
      </w:pPr>
    </w:p>
    <w:p w14:paraId="4B4640F2" w14:textId="61365223" w:rsidR="000C2F15" w:rsidRDefault="000C2F15" w:rsidP="00DA41C1">
      <w:pPr>
        <w:spacing w:line="360" w:lineRule="auto"/>
        <w:rPr>
          <w:rFonts w:ascii="Times New Roman" w:hAnsi="Times New Roman" w:cs="Times New Roman"/>
          <w:color w:val="000000" w:themeColor="text1"/>
          <w:sz w:val="24"/>
          <w:szCs w:val="24"/>
        </w:rPr>
      </w:pPr>
    </w:p>
    <w:p w14:paraId="7BF9FAD4" w14:textId="4018895B" w:rsidR="000C2F15" w:rsidRDefault="000C2F15" w:rsidP="00DA41C1">
      <w:pPr>
        <w:spacing w:line="360" w:lineRule="auto"/>
        <w:rPr>
          <w:rFonts w:ascii="Times New Roman" w:hAnsi="Times New Roman" w:cs="Times New Roman"/>
          <w:color w:val="000000" w:themeColor="text1"/>
          <w:sz w:val="24"/>
          <w:szCs w:val="24"/>
        </w:rPr>
      </w:pPr>
    </w:p>
    <w:p w14:paraId="085A4918" w14:textId="0AB2D9D1" w:rsidR="000C2F15" w:rsidRDefault="000C2F15" w:rsidP="00DA41C1">
      <w:pPr>
        <w:spacing w:line="360" w:lineRule="auto"/>
        <w:rPr>
          <w:rFonts w:ascii="Times New Roman" w:hAnsi="Times New Roman" w:cs="Times New Roman"/>
          <w:color w:val="000000" w:themeColor="text1"/>
          <w:sz w:val="24"/>
          <w:szCs w:val="24"/>
        </w:rPr>
      </w:pPr>
    </w:p>
    <w:p w14:paraId="0A5ACDF8" w14:textId="589C488F" w:rsidR="000C2F15" w:rsidRDefault="000C2F15" w:rsidP="00DA41C1">
      <w:pPr>
        <w:spacing w:line="360" w:lineRule="auto"/>
        <w:rPr>
          <w:rFonts w:ascii="Times New Roman" w:hAnsi="Times New Roman" w:cs="Times New Roman"/>
          <w:color w:val="000000" w:themeColor="text1"/>
          <w:sz w:val="24"/>
          <w:szCs w:val="24"/>
        </w:rPr>
      </w:pPr>
    </w:p>
    <w:p w14:paraId="7E9868E4" w14:textId="37FCF5F4" w:rsidR="000C2F15" w:rsidRDefault="000C2F15" w:rsidP="00DA41C1">
      <w:pPr>
        <w:spacing w:line="360" w:lineRule="auto"/>
        <w:rPr>
          <w:rFonts w:ascii="Times New Roman" w:hAnsi="Times New Roman" w:cs="Times New Roman"/>
          <w:color w:val="000000" w:themeColor="text1"/>
          <w:sz w:val="24"/>
          <w:szCs w:val="24"/>
        </w:rPr>
      </w:pPr>
    </w:p>
    <w:p w14:paraId="7E7466AE" w14:textId="77777777" w:rsidR="000C2F15" w:rsidRPr="00690C1E" w:rsidRDefault="000C2F15" w:rsidP="00DA41C1">
      <w:pPr>
        <w:spacing w:line="360" w:lineRule="auto"/>
        <w:rPr>
          <w:rFonts w:ascii="Times New Roman" w:hAnsi="Times New Roman" w:cs="Times New Roman"/>
          <w:color w:val="000000" w:themeColor="text1"/>
          <w:sz w:val="24"/>
          <w:szCs w:val="24"/>
        </w:rPr>
      </w:pPr>
    </w:p>
    <w:p w14:paraId="02A84079" w14:textId="77777777" w:rsidR="00AA4039" w:rsidRPr="00690C1E" w:rsidRDefault="00AA4039" w:rsidP="00DA41C1">
      <w:pPr>
        <w:spacing w:line="360" w:lineRule="auto"/>
        <w:rPr>
          <w:rFonts w:ascii="Times New Roman" w:hAnsi="Times New Roman" w:cs="Times New Roman"/>
          <w:b/>
          <w:color w:val="000000" w:themeColor="text1"/>
          <w:sz w:val="24"/>
          <w:szCs w:val="24"/>
        </w:rPr>
      </w:pPr>
    </w:p>
    <w:tbl>
      <w:tblPr>
        <w:tblW w:w="5000" w:type="pct"/>
        <w:tblCellSpacing w:w="0" w:type="dxa"/>
        <w:tblBorders>
          <w:top w:val="outset" w:sz="6" w:space="0" w:color="660000"/>
          <w:left w:val="outset" w:sz="6" w:space="0" w:color="660000"/>
          <w:bottom w:val="outset" w:sz="6" w:space="0" w:color="660000"/>
          <w:right w:val="outset" w:sz="6" w:space="0" w:color="660000"/>
        </w:tblBorders>
        <w:tblCellMar>
          <w:top w:w="75" w:type="dxa"/>
          <w:left w:w="75" w:type="dxa"/>
          <w:bottom w:w="75" w:type="dxa"/>
          <w:right w:w="75" w:type="dxa"/>
        </w:tblCellMar>
        <w:tblLook w:val="04A0" w:firstRow="1" w:lastRow="0" w:firstColumn="1" w:lastColumn="0" w:noHBand="0" w:noVBand="1"/>
      </w:tblPr>
      <w:tblGrid>
        <w:gridCol w:w="9338"/>
      </w:tblGrid>
      <w:tr w:rsidR="00C948A8" w:rsidRPr="00690C1E" w14:paraId="10A01503" w14:textId="77777777" w:rsidTr="00557F64">
        <w:trPr>
          <w:trHeight w:val="195"/>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6699FF"/>
            <w:hideMark/>
          </w:tcPr>
          <w:p w14:paraId="2077024D" w14:textId="77777777" w:rsidR="00C74FF2" w:rsidRPr="00690C1E" w:rsidRDefault="00C74FF2" w:rsidP="00DA41C1">
            <w:pPr>
              <w:pStyle w:val="ListeParagraf"/>
              <w:numPr>
                <w:ilvl w:val="0"/>
                <w:numId w:val="2"/>
              </w:numPr>
              <w:spacing w:after="0" w:line="360" w:lineRule="auto"/>
              <w:rPr>
                <w:rFonts w:ascii="Times New Roman" w:hAnsi="Times New Roman" w:cs="Times New Roman"/>
                <w:b/>
                <w:color w:val="000000" w:themeColor="text1"/>
                <w:sz w:val="24"/>
                <w:szCs w:val="24"/>
              </w:rPr>
            </w:pPr>
            <w:bookmarkStart w:id="0" w:name="_Hlk60757247"/>
            <w:r w:rsidRPr="00690C1E">
              <w:rPr>
                <w:rFonts w:ascii="Times New Roman" w:hAnsi="Times New Roman" w:cs="Times New Roman"/>
                <w:b/>
                <w:color w:val="000000" w:themeColor="text1"/>
                <w:sz w:val="24"/>
                <w:szCs w:val="24"/>
              </w:rPr>
              <w:t>GİRİŞ</w:t>
            </w:r>
          </w:p>
        </w:tc>
      </w:tr>
      <w:tr w:rsidR="00C948A8" w:rsidRPr="00690C1E" w14:paraId="36370BB8" w14:textId="77777777" w:rsidTr="00C74FF2">
        <w:trPr>
          <w:trHeight w:val="195"/>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auto"/>
            <w:hideMark/>
          </w:tcPr>
          <w:p w14:paraId="6852C56E" w14:textId="77777777" w:rsidR="002A7ABD" w:rsidRPr="00690C1E" w:rsidRDefault="00C74FF2" w:rsidP="00DA41C1">
            <w:pPr>
              <w:pStyle w:val="ListeParagraf"/>
              <w:numPr>
                <w:ilvl w:val="1"/>
                <w:numId w:val="3"/>
              </w:numPr>
              <w:spacing w:line="360" w:lineRule="auto"/>
              <w:rPr>
                <w:rFonts w:ascii="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w:t>
            </w:r>
            <w:r w:rsidR="002A7ABD" w:rsidRPr="00690C1E">
              <w:rPr>
                <w:rFonts w:ascii="Times New Roman" w:eastAsia="Times New Roman" w:hAnsi="Times New Roman" w:cs="Times New Roman"/>
                <w:color w:val="000000" w:themeColor="text1"/>
                <w:sz w:val="24"/>
                <w:szCs w:val="24"/>
              </w:rPr>
              <w:t>Projenin Amacı</w:t>
            </w:r>
          </w:p>
          <w:p w14:paraId="4A6CEB08" w14:textId="77777777" w:rsidR="002A7ABD" w:rsidRPr="00690C1E" w:rsidRDefault="00C74FF2" w:rsidP="00DA41C1">
            <w:pPr>
              <w:pStyle w:val="ListeParagraf"/>
              <w:numPr>
                <w:ilvl w:val="1"/>
                <w:numId w:val="3"/>
              </w:numPr>
              <w:spacing w:line="360" w:lineRule="auto"/>
              <w:rPr>
                <w:rFonts w:ascii="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w:t>
            </w:r>
            <w:r w:rsidR="002A7ABD" w:rsidRPr="00690C1E">
              <w:rPr>
                <w:rFonts w:ascii="Times New Roman" w:eastAsia="Times New Roman" w:hAnsi="Times New Roman" w:cs="Times New Roman"/>
                <w:color w:val="000000" w:themeColor="text1"/>
                <w:sz w:val="24"/>
                <w:szCs w:val="24"/>
              </w:rPr>
              <w:t>Projenin Kapsamı</w:t>
            </w:r>
          </w:p>
          <w:p w14:paraId="4F8180CD" w14:textId="77777777" w:rsidR="00292025" w:rsidRPr="00690C1E" w:rsidRDefault="00C74FF2" w:rsidP="00DA41C1">
            <w:pPr>
              <w:pStyle w:val="ListeParagraf"/>
              <w:numPr>
                <w:ilvl w:val="1"/>
                <w:numId w:val="3"/>
              </w:numPr>
              <w:spacing w:line="360" w:lineRule="auto"/>
              <w:rPr>
                <w:rFonts w:ascii="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w:t>
            </w:r>
            <w:r w:rsidR="002A7ABD" w:rsidRPr="00690C1E">
              <w:rPr>
                <w:rFonts w:ascii="Times New Roman" w:eastAsia="Times New Roman" w:hAnsi="Times New Roman" w:cs="Times New Roman"/>
                <w:color w:val="000000" w:themeColor="text1"/>
                <w:sz w:val="24"/>
                <w:szCs w:val="24"/>
              </w:rPr>
              <w:t>Tanımlamalar ve Kısaltmalar</w:t>
            </w:r>
          </w:p>
        </w:tc>
      </w:tr>
      <w:tr w:rsidR="00C948A8" w:rsidRPr="00690C1E" w14:paraId="6112974E" w14:textId="77777777">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CC99"/>
          </w:tcPr>
          <w:p w14:paraId="78C9641D" w14:textId="77777777" w:rsidR="00C74FF2" w:rsidRPr="00690C1E" w:rsidRDefault="00D83BD3" w:rsidP="00DA41C1">
            <w:pPr>
              <w:pStyle w:val="ListeParagraf"/>
              <w:numPr>
                <w:ilvl w:val="0"/>
                <w:numId w:val="2"/>
              </w:numPr>
              <w:spacing w:after="0" w:line="360" w:lineRule="auto"/>
              <w:rPr>
                <w:rFonts w:ascii="Times New Roman" w:hAnsi="Times New Roman" w:cs="Times New Roman"/>
                <w:b/>
                <w:color w:val="000000" w:themeColor="text1"/>
                <w:sz w:val="24"/>
                <w:szCs w:val="24"/>
              </w:rPr>
            </w:pPr>
            <w:r w:rsidRPr="00690C1E">
              <w:rPr>
                <w:rFonts w:ascii="Times New Roman" w:hAnsi="Times New Roman" w:cs="Times New Roman"/>
                <w:b/>
                <w:color w:val="000000" w:themeColor="text1"/>
                <w:sz w:val="24"/>
                <w:szCs w:val="24"/>
              </w:rPr>
              <w:t>PROJE</w:t>
            </w:r>
            <w:r w:rsidR="00C74FF2" w:rsidRPr="00690C1E">
              <w:rPr>
                <w:rFonts w:ascii="Times New Roman" w:hAnsi="Times New Roman" w:cs="Times New Roman"/>
                <w:b/>
                <w:color w:val="000000" w:themeColor="text1"/>
                <w:sz w:val="24"/>
                <w:szCs w:val="24"/>
              </w:rPr>
              <w:t xml:space="preserve"> PLANI</w:t>
            </w:r>
          </w:p>
        </w:tc>
      </w:tr>
      <w:tr w:rsidR="00C948A8" w:rsidRPr="00690C1E" w14:paraId="16EBE63D" w14:textId="77777777" w:rsidTr="00C74FF2">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auto"/>
          </w:tcPr>
          <w:p w14:paraId="21438565"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Giriş</w:t>
            </w:r>
          </w:p>
          <w:p w14:paraId="36614969"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Projenin </w:t>
            </w:r>
            <w:r w:rsidR="003A1EE7" w:rsidRPr="00690C1E">
              <w:rPr>
                <w:rFonts w:ascii="Times New Roman" w:eastAsia="Times New Roman" w:hAnsi="Times New Roman" w:cs="Times New Roman"/>
                <w:color w:val="000000" w:themeColor="text1"/>
                <w:sz w:val="24"/>
                <w:szCs w:val="24"/>
              </w:rPr>
              <w:t>Plan</w:t>
            </w:r>
            <w:r w:rsidRPr="00690C1E">
              <w:rPr>
                <w:rFonts w:ascii="Times New Roman" w:eastAsia="Times New Roman" w:hAnsi="Times New Roman" w:cs="Times New Roman"/>
                <w:color w:val="000000" w:themeColor="text1"/>
                <w:sz w:val="24"/>
                <w:szCs w:val="24"/>
              </w:rPr>
              <w:t xml:space="preserve"> Kapsamı</w:t>
            </w:r>
          </w:p>
          <w:p w14:paraId="4D4A1331"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Proje Zaman-İş Planı</w:t>
            </w:r>
          </w:p>
          <w:p w14:paraId="2DCF14AC"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Proje Ekip Yapısı</w:t>
            </w:r>
          </w:p>
          <w:p w14:paraId="7C58C41A"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Önerilen Sistemin Teknik Tanımları</w:t>
            </w:r>
          </w:p>
          <w:p w14:paraId="74680D6E"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Kullanılan Özel Geliştirme Araçları ve Ortamları</w:t>
            </w:r>
          </w:p>
          <w:p w14:paraId="56D83C0E"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Proje Standartları, Yöntem ve Metodolojiler</w:t>
            </w:r>
          </w:p>
          <w:p w14:paraId="4084D21B"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Kalite Sağlama Planı</w:t>
            </w:r>
          </w:p>
          <w:p w14:paraId="427D3AAA"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Konfigürasyon Yönetim Planı</w:t>
            </w:r>
          </w:p>
          <w:p w14:paraId="594051F7"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Kaynak Yönetim Planı</w:t>
            </w:r>
          </w:p>
          <w:p w14:paraId="13955224"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Eğitim Planı</w:t>
            </w:r>
          </w:p>
          <w:p w14:paraId="627CE7A6"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Test Planı </w:t>
            </w:r>
          </w:p>
          <w:p w14:paraId="6CCFAA76"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Bakım Planı</w:t>
            </w:r>
          </w:p>
          <w:p w14:paraId="75CB64EE" w14:textId="77777777" w:rsidR="009A2699" w:rsidRPr="00690C1E" w:rsidRDefault="009A2699"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Projede Kullanılan Yazılım/Donanım Araçlar</w:t>
            </w:r>
          </w:p>
        </w:tc>
      </w:tr>
      <w:tr w:rsidR="00C948A8" w:rsidRPr="00690C1E" w14:paraId="755109DD" w14:textId="77777777" w:rsidTr="00911C0C">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C2D69B" w:themeFill="accent3" w:themeFillTint="99"/>
          </w:tcPr>
          <w:p w14:paraId="72EC7BA9" w14:textId="77777777" w:rsidR="00C74FF2" w:rsidRPr="00690C1E" w:rsidRDefault="00911C0C" w:rsidP="00DA41C1">
            <w:pPr>
              <w:pStyle w:val="ListeParagraf"/>
              <w:numPr>
                <w:ilvl w:val="0"/>
                <w:numId w:val="2"/>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bCs/>
                <w:color w:val="000000" w:themeColor="text1"/>
                <w:sz w:val="24"/>
                <w:szCs w:val="24"/>
              </w:rPr>
              <w:t>SİSTEM ÇÖZÜMLEME</w:t>
            </w:r>
          </w:p>
        </w:tc>
      </w:tr>
      <w:tr w:rsidR="00C948A8" w:rsidRPr="00690C1E" w14:paraId="764110EF" w14:textId="77777777" w:rsidTr="00C74FF2">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auto"/>
          </w:tcPr>
          <w:p w14:paraId="40F44CB6" w14:textId="77777777" w:rsidR="00C74FF2" w:rsidRPr="00690C1E" w:rsidRDefault="00911C0C" w:rsidP="00DA41C1">
            <w:pPr>
              <w:pStyle w:val="ListeParagraf"/>
              <w:numPr>
                <w:ilvl w:val="1"/>
                <w:numId w:val="5"/>
              </w:numPr>
              <w:spacing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color w:val="000000" w:themeColor="text1"/>
                <w:sz w:val="24"/>
                <w:szCs w:val="24"/>
              </w:rPr>
              <w:t>Mevcut Sistem İncelemesi</w:t>
            </w:r>
          </w:p>
          <w:p w14:paraId="772FAB78"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Örgüt Yapısı</w:t>
            </w:r>
          </w:p>
          <w:p w14:paraId="7AD21420"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İşlevsel Model</w:t>
            </w:r>
          </w:p>
          <w:p w14:paraId="685B0170"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Modeli</w:t>
            </w:r>
          </w:p>
          <w:p w14:paraId="06532299"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proofErr w:type="spellStart"/>
            <w:r w:rsidRPr="00690C1E">
              <w:rPr>
                <w:rFonts w:ascii="Times New Roman" w:eastAsia="Times New Roman" w:hAnsi="Times New Roman" w:cs="Times New Roman"/>
                <w:color w:val="000000" w:themeColor="text1"/>
                <w:sz w:val="24"/>
                <w:szCs w:val="24"/>
              </w:rPr>
              <w:t>Varolan</w:t>
            </w:r>
            <w:proofErr w:type="spellEnd"/>
            <w:r w:rsidRPr="00690C1E">
              <w:rPr>
                <w:rFonts w:ascii="Times New Roman" w:eastAsia="Times New Roman" w:hAnsi="Times New Roman" w:cs="Times New Roman"/>
                <w:color w:val="000000" w:themeColor="text1"/>
                <w:sz w:val="24"/>
                <w:szCs w:val="24"/>
              </w:rPr>
              <w:t xml:space="preserve"> Yazılım/Donanım Kaynakları</w:t>
            </w:r>
          </w:p>
          <w:p w14:paraId="3E62F331"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proofErr w:type="spellStart"/>
            <w:r w:rsidRPr="00690C1E">
              <w:rPr>
                <w:rFonts w:ascii="Times New Roman" w:eastAsia="Times New Roman" w:hAnsi="Times New Roman" w:cs="Times New Roman"/>
                <w:color w:val="000000" w:themeColor="text1"/>
                <w:sz w:val="24"/>
                <w:szCs w:val="24"/>
              </w:rPr>
              <w:t>Varolan</w:t>
            </w:r>
            <w:proofErr w:type="spellEnd"/>
            <w:r w:rsidRPr="00690C1E">
              <w:rPr>
                <w:rFonts w:ascii="Times New Roman" w:eastAsia="Times New Roman" w:hAnsi="Times New Roman" w:cs="Times New Roman"/>
                <w:color w:val="000000" w:themeColor="text1"/>
                <w:sz w:val="24"/>
                <w:szCs w:val="24"/>
              </w:rPr>
              <w:t xml:space="preserve"> Sistemin Değerlendirilmesi</w:t>
            </w:r>
          </w:p>
          <w:p w14:paraId="75186DB3" w14:textId="77777777" w:rsidR="00911C0C" w:rsidRPr="00690C1E" w:rsidRDefault="00911C0C" w:rsidP="00DA41C1">
            <w:pPr>
              <w:pStyle w:val="ListeParagraf"/>
              <w:numPr>
                <w:ilvl w:val="1"/>
                <w:numId w:val="5"/>
              </w:numPr>
              <w:spacing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color w:val="000000" w:themeColor="text1"/>
                <w:sz w:val="24"/>
                <w:szCs w:val="24"/>
              </w:rPr>
              <w:t>Gereksenen Sistemin Mantıksal Modeli</w:t>
            </w:r>
          </w:p>
          <w:p w14:paraId="45355022"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iriş</w:t>
            </w:r>
          </w:p>
          <w:p w14:paraId="294FF59B"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lastRenderedPageBreak/>
              <w:t>İşlevsel Model</w:t>
            </w:r>
          </w:p>
          <w:p w14:paraId="7B8DF932"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enel Bakış</w:t>
            </w:r>
          </w:p>
          <w:p w14:paraId="109DF4B8"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Bilgi Sistemleri/Nesneler</w:t>
            </w:r>
          </w:p>
          <w:p w14:paraId="16C1EC92"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Modeli</w:t>
            </w:r>
          </w:p>
          <w:p w14:paraId="289D5995"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Sözlüğü</w:t>
            </w:r>
          </w:p>
          <w:p w14:paraId="378279FA"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İşlevlerin Sıradüzeni</w:t>
            </w:r>
          </w:p>
          <w:p w14:paraId="238E4549" w14:textId="77777777" w:rsidR="00A877F3"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Başarım Gerekleri</w:t>
            </w:r>
            <w:r w:rsidR="00A877F3" w:rsidRPr="00690C1E">
              <w:rPr>
                <w:rFonts w:ascii="Times New Roman" w:eastAsia="Times New Roman" w:hAnsi="Times New Roman" w:cs="Times New Roman"/>
                <w:color w:val="000000" w:themeColor="text1"/>
                <w:sz w:val="24"/>
                <w:szCs w:val="24"/>
              </w:rPr>
              <w:t xml:space="preserve"> </w:t>
            </w:r>
          </w:p>
          <w:p w14:paraId="2404D6B7" w14:textId="77777777" w:rsidR="00A877F3" w:rsidRPr="00690C1E" w:rsidRDefault="00A877F3" w:rsidP="00DA41C1">
            <w:pPr>
              <w:pStyle w:val="ListeParagraf"/>
              <w:numPr>
                <w:ilvl w:val="1"/>
                <w:numId w:val="5"/>
              </w:numPr>
              <w:spacing w:after="0" w:line="360" w:lineRule="auto"/>
              <w:rPr>
                <w:rFonts w:ascii="Times New Roman" w:eastAsia="Times New Roman" w:hAnsi="Times New Roman" w:cs="Times New Roman"/>
                <w:b/>
                <w:bCs/>
                <w:color w:val="000000" w:themeColor="text1"/>
                <w:sz w:val="24"/>
                <w:szCs w:val="24"/>
              </w:rPr>
            </w:pPr>
            <w:proofErr w:type="spellStart"/>
            <w:r w:rsidRPr="00690C1E">
              <w:rPr>
                <w:rFonts w:ascii="Times New Roman" w:eastAsia="Times New Roman" w:hAnsi="Times New Roman" w:cs="Times New Roman"/>
                <w:b/>
                <w:color w:val="000000" w:themeColor="text1"/>
                <w:sz w:val="24"/>
                <w:szCs w:val="24"/>
              </w:rPr>
              <w:t>Arayüz</w:t>
            </w:r>
            <w:proofErr w:type="spellEnd"/>
            <w:r w:rsidRPr="00690C1E">
              <w:rPr>
                <w:rFonts w:ascii="Times New Roman" w:eastAsia="Times New Roman" w:hAnsi="Times New Roman" w:cs="Times New Roman"/>
                <w:b/>
                <w:color w:val="000000" w:themeColor="text1"/>
                <w:sz w:val="24"/>
                <w:szCs w:val="24"/>
              </w:rPr>
              <w:t xml:space="preserve"> (Modül) Gerekleri</w:t>
            </w:r>
          </w:p>
          <w:p w14:paraId="68ADF21C"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 xml:space="preserve">Yazılım </w:t>
            </w:r>
            <w:proofErr w:type="spellStart"/>
            <w:r w:rsidRPr="00690C1E">
              <w:rPr>
                <w:rFonts w:ascii="Times New Roman" w:eastAsia="Times New Roman" w:hAnsi="Times New Roman" w:cs="Times New Roman"/>
                <w:color w:val="000000" w:themeColor="text1"/>
                <w:sz w:val="24"/>
                <w:szCs w:val="24"/>
              </w:rPr>
              <w:t>Arayüzü</w:t>
            </w:r>
            <w:proofErr w:type="spellEnd"/>
          </w:p>
          <w:p w14:paraId="742E0EE2"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 xml:space="preserve">Kullanıcı </w:t>
            </w:r>
            <w:proofErr w:type="spellStart"/>
            <w:r w:rsidRPr="00690C1E">
              <w:rPr>
                <w:rFonts w:ascii="Times New Roman" w:eastAsia="Times New Roman" w:hAnsi="Times New Roman" w:cs="Times New Roman"/>
                <w:color w:val="000000" w:themeColor="text1"/>
                <w:sz w:val="24"/>
                <w:szCs w:val="24"/>
              </w:rPr>
              <w:t>Arayüzü</w:t>
            </w:r>
            <w:proofErr w:type="spellEnd"/>
          </w:p>
          <w:p w14:paraId="25FDF7D4" w14:textId="77777777" w:rsidR="00911C0C"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 xml:space="preserve">İletişim </w:t>
            </w:r>
            <w:proofErr w:type="spellStart"/>
            <w:r w:rsidRPr="00690C1E">
              <w:rPr>
                <w:rFonts w:ascii="Times New Roman" w:eastAsia="Times New Roman" w:hAnsi="Times New Roman" w:cs="Times New Roman"/>
                <w:color w:val="000000" w:themeColor="text1"/>
                <w:sz w:val="24"/>
                <w:szCs w:val="24"/>
              </w:rPr>
              <w:t>Arayüzü</w:t>
            </w:r>
            <w:proofErr w:type="spellEnd"/>
          </w:p>
          <w:p w14:paraId="1B194015"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 xml:space="preserve">Yönetim </w:t>
            </w:r>
            <w:proofErr w:type="spellStart"/>
            <w:r w:rsidRPr="00690C1E">
              <w:rPr>
                <w:rFonts w:ascii="Times New Roman" w:eastAsia="Times New Roman" w:hAnsi="Times New Roman" w:cs="Times New Roman"/>
                <w:color w:val="000000" w:themeColor="text1"/>
                <w:sz w:val="24"/>
                <w:szCs w:val="24"/>
              </w:rPr>
              <w:t>Arayüzü</w:t>
            </w:r>
            <w:proofErr w:type="spellEnd"/>
          </w:p>
          <w:p w14:paraId="32BC24B8" w14:textId="77777777" w:rsidR="00A877F3" w:rsidRPr="00690C1E" w:rsidRDefault="00A877F3" w:rsidP="00DA41C1">
            <w:pPr>
              <w:pStyle w:val="ListeParagraf"/>
              <w:numPr>
                <w:ilvl w:val="1"/>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color w:val="000000" w:themeColor="text1"/>
                <w:sz w:val="24"/>
                <w:szCs w:val="24"/>
              </w:rPr>
              <w:t>Belgeleme Gerekleri</w:t>
            </w:r>
          </w:p>
          <w:p w14:paraId="76D97E6F"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Geliştirme Sürecinin Belgelenmesi</w:t>
            </w:r>
          </w:p>
          <w:p w14:paraId="10D44F21"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Eğitim Belgeleri</w:t>
            </w:r>
          </w:p>
          <w:p w14:paraId="3BEC608F"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Kullanıcı El Kitapları</w:t>
            </w:r>
          </w:p>
        </w:tc>
      </w:tr>
      <w:tr w:rsidR="00C948A8" w:rsidRPr="00690C1E" w14:paraId="092EC3E7"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66FF"/>
            <w:hideMark/>
          </w:tcPr>
          <w:p w14:paraId="39338980" w14:textId="77777777" w:rsidR="00292025" w:rsidRPr="00690C1E" w:rsidRDefault="008C4EAA" w:rsidP="00DA41C1">
            <w:pPr>
              <w:pStyle w:val="ListeParagraf"/>
              <w:numPr>
                <w:ilvl w:val="0"/>
                <w:numId w:val="2"/>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b/>
                <w:bCs/>
                <w:color w:val="000000" w:themeColor="text1"/>
                <w:sz w:val="24"/>
                <w:szCs w:val="24"/>
              </w:rPr>
              <w:lastRenderedPageBreak/>
              <w:t>SİSTEM TASARIMI</w:t>
            </w:r>
          </w:p>
        </w:tc>
      </w:tr>
      <w:tr w:rsidR="00C948A8" w:rsidRPr="00690C1E" w14:paraId="6B5878D9" w14:textId="77777777" w:rsidTr="008C4EAA">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FFFF"/>
          </w:tcPr>
          <w:p w14:paraId="621E2492" w14:textId="77777777" w:rsidR="00450F94" w:rsidRPr="00690C1E" w:rsidRDefault="00450F94" w:rsidP="00DA41C1">
            <w:pPr>
              <w:pStyle w:val="ListeParagraf"/>
              <w:numPr>
                <w:ilvl w:val="1"/>
                <w:numId w:val="8"/>
              </w:numPr>
              <w:spacing w:line="360" w:lineRule="auto"/>
              <w:rPr>
                <w:rFonts w:ascii="Times New Roman" w:eastAsia="Times New Roman" w:hAnsi="Times New Roman" w:cs="Times New Roman"/>
                <w:b/>
                <w:color w:val="000000" w:themeColor="text1"/>
                <w:sz w:val="24"/>
                <w:szCs w:val="24"/>
              </w:rPr>
            </w:pPr>
            <w:r w:rsidRPr="00690C1E">
              <w:rPr>
                <w:rFonts w:ascii="Times New Roman" w:eastAsia="Times New Roman" w:hAnsi="Times New Roman" w:cs="Times New Roman"/>
                <w:b/>
                <w:color w:val="000000" w:themeColor="text1"/>
                <w:sz w:val="24"/>
                <w:szCs w:val="24"/>
              </w:rPr>
              <w:t xml:space="preserve">Genel Tasarım Bilgileri </w:t>
            </w:r>
          </w:p>
          <w:p w14:paraId="396DE2F6" w14:textId="77777777" w:rsidR="00450F94" w:rsidRPr="00690C1E" w:rsidRDefault="008C4EAA"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enel Sistem Tanımı</w:t>
            </w:r>
            <w:r w:rsidR="003A1EE7" w:rsidRPr="00690C1E">
              <w:rPr>
                <w:rFonts w:ascii="Times New Roman" w:eastAsia="Times New Roman" w:hAnsi="Times New Roman" w:cs="Times New Roman"/>
                <w:color w:val="000000" w:themeColor="text1"/>
                <w:sz w:val="24"/>
                <w:szCs w:val="24"/>
              </w:rPr>
              <w:t xml:space="preserve"> </w:t>
            </w:r>
          </w:p>
          <w:p w14:paraId="47A8BCC0" w14:textId="77777777" w:rsidR="00450F94" w:rsidRPr="00690C1E" w:rsidRDefault="008C4EAA"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arsayımlar ve Kısıtlamalar</w:t>
            </w:r>
          </w:p>
          <w:p w14:paraId="2F5DF33C" w14:textId="77777777" w:rsidR="00450F94" w:rsidRPr="00690C1E" w:rsidRDefault="00450F94"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Sistem Mimarisi</w:t>
            </w:r>
          </w:p>
          <w:p w14:paraId="42490456" w14:textId="77777777" w:rsidR="008C4EAA" w:rsidRPr="00690C1E" w:rsidRDefault="003A1EE7"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w:t>
            </w:r>
            <w:r w:rsidR="008C4EAA" w:rsidRPr="00690C1E">
              <w:rPr>
                <w:rFonts w:ascii="Times New Roman" w:eastAsia="Times New Roman" w:hAnsi="Times New Roman" w:cs="Times New Roman"/>
                <w:color w:val="000000" w:themeColor="text1"/>
                <w:sz w:val="24"/>
                <w:szCs w:val="24"/>
              </w:rPr>
              <w:t>Dış Arabirimler</w:t>
            </w:r>
          </w:p>
          <w:p w14:paraId="06383249" w14:textId="77777777" w:rsidR="00450F94" w:rsidRPr="00690C1E" w:rsidRDefault="008C4EAA" w:rsidP="00DA41C1">
            <w:pPr>
              <w:pStyle w:val="ListeParagraf"/>
              <w:numPr>
                <w:ilvl w:val="3"/>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Kullanıcı Arabirimleri</w:t>
            </w:r>
          </w:p>
          <w:p w14:paraId="34EDC23C" w14:textId="77777777" w:rsidR="00450F94" w:rsidRPr="00690C1E" w:rsidRDefault="00450F94" w:rsidP="00DA41C1">
            <w:pPr>
              <w:pStyle w:val="ListeParagraf"/>
              <w:numPr>
                <w:ilvl w:val="3"/>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Arabirimleri</w:t>
            </w:r>
          </w:p>
          <w:p w14:paraId="2041359D" w14:textId="77777777" w:rsidR="008C4EAA" w:rsidRPr="00690C1E" w:rsidRDefault="008C4EAA" w:rsidP="00DA41C1">
            <w:pPr>
              <w:pStyle w:val="ListeParagraf"/>
              <w:numPr>
                <w:ilvl w:val="3"/>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Diğer Sistemlerle Arabirimler</w:t>
            </w:r>
          </w:p>
          <w:p w14:paraId="00B29C42" w14:textId="77777777" w:rsidR="00450F94" w:rsidRPr="00690C1E" w:rsidRDefault="00450F94"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Modeli</w:t>
            </w:r>
          </w:p>
          <w:p w14:paraId="5F2149BF" w14:textId="77777777" w:rsidR="00450F94" w:rsidRPr="00690C1E" w:rsidRDefault="00450F94"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Testler</w:t>
            </w:r>
          </w:p>
          <w:p w14:paraId="1B16FFF4" w14:textId="77777777" w:rsidR="003A1EE7" w:rsidRPr="00690C1E" w:rsidRDefault="008C4EAA"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Performans</w:t>
            </w:r>
          </w:p>
          <w:p w14:paraId="5C65F13B" w14:textId="77777777" w:rsidR="008C4EAA" w:rsidRPr="00690C1E" w:rsidRDefault="003A1EE7" w:rsidP="00DA41C1">
            <w:pPr>
              <w:pStyle w:val="ListeParagraf"/>
              <w:numPr>
                <w:ilvl w:val="1"/>
                <w:numId w:val="8"/>
              </w:numPr>
              <w:spacing w:after="0" w:line="360" w:lineRule="auto"/>
              <w:rPr>
                <w:rFonts w:ascii="Times New Roman" w:eastAsia="Times New Roman" w:hAnsi="Times New Roman" w:cs="Times New Roman"/>
                <w:b/>
                <w:color w:val="000000" w:themeColor="text1"/>
                <w:sz w:val="24"/>
                <w:szCs w:val="24"/>
              </w:rPr>
            </w:pPr>
            <w:r w:rsidRPr="00690C1E">
              <w:rPr>
                <w:rFonts w:ascii="Times New Roman" w:eastAsia="Times New Roman" w:hAnsi="Times New Roman" w:cs="Times New Roman"/>
                <w:b/>
                <w:color w:val="000000" w:themeColor="text1"/>
                <w:sz w:val="24"/>
                <w:szCs w:val="24"/>
              </w:rPr>
              <w:t>Veri Tasarımı</w:t>
            </w:r>
          </w:p>
          <w:p w14:paraId="4DE44A1C" w14:textId="77777777" w:rsidR="003A1EE7" w:rsidRPr="00690C1E" w:rsidRDefault="003A1EE7"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Tablo tanımları</w:t>
            </w:r>
          </w:p>
          <w:p w14:paraId="49FC00AB" w14:textId="77777777" w:rsidR="003A1EE7" w:rsidRPr="00690C1E" w:rsidRDefault="003A1EE7"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Tablo- İlişki Şemaları</w:t>
            </w:r>
          </w:p>
          <w:p w14:paraId="63B27A8F" w14:textId="77777777" w:rsidR="003A1EE7" w:rsidRPr="00690C1E" w:rsidRDefault="003A1EE7"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Tanımları</w:t>
            </w:r>
          </w:p>
          <w:p w14:paraId="5114A301" w14:textId="77777777" w:rsidR="003A1EE7" w:rsidRPr="00690C1E" w:rsidRDefault="003A1EE7"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Değer Kümesi Tanımları</w:t>
            </w:r>
          </w:p>
          <w:p w14:paraId="1FBE3C26" w14:textId="77777777" w:rsidR="003A1EE7" w:rsidRPr="00690C1E" w:rsidRDefault="003A1EE7" w:rsidP="00DA41C1">
            <w:pPr>
              <w:pStyle w:val="ListeParagraf"/>
              <w:numPr>
                <w:ilvl w:val="1"/>
                <w:numId w:val="8"/>
              </w:numPr>
              <w:spacing w:after="0" w:line="360" w:lineRule="auto"/>
              <w:rPr>
                <w:rFonts w:ascii="Times New Roman" w:eastAsia="Times New Roman" w:hAnsi="Times New Roman" w:cs="Times New Roman"/>
                <w:b/>
                <w:color w:val="000000" w:themeColor="text1"/>
                <w:sz w:val="24"/>
                <w:szCs w:val="24"/>
              </w:rPr>
            </w:pPr>
            <w:r w:rsidRPr="00690C1E">
              <w:rPr>
                <w:rFonts w:ascii="Times New Roman" w:eastAsia="Times New Roman" w:hAnsi="Times New Roman" w:cs="Times New Roman"/>
                <w:b/>
                <w:color w:val="000000" w:themeColor="text1"/>
                <w:sz w:val="24"/>
                <w:szCs w:val="24"/>
              </w:rPr>
              <w:lastRenderedPageBreak/>
              <w:t>Süreç Tasarımı</w:t>
            </w:r>
          </w:p>
          <w:p w14:paraId="60164F06"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enel Tasarım</w:t>
            </w:r>
          </w:p>
          <w:p w14:paraId="52E2957C"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Modüller</w:t>
            </w:r>
          </w:p>
          <w:p w14:paraId="598D9CFF" w14:textId="77777777" w:rsidR="00D660D3" w:rsidRPr="00690C1E" w:rsidRDefault="00D660D3" w:rsidP="00DA41C1">
            <w:pPr>
              <w:pStyle w:val="ListeParagraf"/>
              <w:numPr>
                <w:ilvl w:val="3"/>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XXX Modülü</w:t>
            </w:r>
          </w:p>
          <w:p w14:paraId="28CCD282" w14:textId="77777777" w:rsidR="00D660D3" w:rsidRPr="00690C1E" w:rsidRDefault="00D660D3" w:rsidP="00DA41C1">
            <w:pPr>
              <w:pStyle w:val="ListeParagraf"/>
              <w:numPr>
                <w:ilvl w:val="4"/>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İşlev</w:t>
            </w:r>
          </w:p>
          <w:p w14:paraId="54B47FF8" w14:textId="77777777" w:rsidR="00D660D3" w:rsidRPr="00690C1E" w:rsidRDefault="00D660D3" w:rsidP="00DA41C1">
            <w:pPr>
              <w:pStyle w:val="ListeParagraf"/>
              <w:numPr>
                <w:ilvl w:val="4"/>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Kullanıcı Arabirimi</w:t>
            </w:r>
          </w:p>
          <w:p w14:paraId="2B9E3685" w14:textId="77777777" w:rsidR="00D660D3" w:rsidRPr="00690C1E" w:rsidRDefault="00D660D3" w:rsidP="00DA41C1">
            <w:pPr>
              <w:pStyle w:val="ListeParagraf"/>
              <w:numPr>
                <w:ilvl w:val="4"/>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Modül Tanımı</w:t>
            </w:r>
          </w:p>
          <w:p w14:paraId="6F9E5598" w14:textId="77777777" w:rsidR="00D660D3" w:rsidRPr="00690C1E" w:rsidRDefault="00D660D3" w:rsidP="00DA41C1">
            <w:pPr>
              <w:pStyle w:val="ListeParagraf"/>
              <w:numPr>
                <w:ilvl w:val="4"/>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Modül iç Tasarımı</w:t>
            </w:r>
          </w:p>
          <w:p w14:paraId="28469AC9" w14:textId="77777777" w:rsidR="00D660D3" w:rsidRPr="00690C1E" w:rsidRDefault="00D660D3" w:rsidP="00DA41C1">
            <w:pPr>
              <w:pStyle w:val="ListeParagraf"/>
              <w:numPr>
                <w:ilvl w:val="3"/>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YYY Modülü</w:t>
            </w:r>
          </w:p>
          <w:p w14:paraId="37ACE085"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Kullanıcı Profilleri</w:t>
            </w:r>
          </w:p>
          <w:p w14:paraId="7E2E1D70" w14:textId="77777777" w:rsidR="003A1EE7"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Entegrasyon ve Test Gereksinimleri</w:t>
            </w:r>
          </w:p>
          <w:p w14:paraId="4A2C4AB2" w14:textId="77777777" w:rsidR="00D660D3" w:rsidRPr="00690C1E" w:rsidRDefault="00D660D3" w:rsidP="00DA41C1">
            <w:pPr>
              <w:pStyle w:val="ListeParagraf"/>
              <w:numPr>
                <w:ilvl w:val="1"/>
                <w:numId w:val="8"/>
              </w:numPr>
              <w:spacing w:after="0" w:line="360" w:lineRule="auto"/>
              <w:rPr>
                <w:rFonts w:ascii="Times New Roman" w:eastAsia="Times New Roman" w:hAnsi="Times New Roman" w:cs="Times New Roman"/>
                <w:b/>
                <w:color w:val="000000" w:themeColor="text1"/>
                <w:sz w:val="24"/>
                <w:szCs w:val="24"/>
              </w:rPr>
            </w:pPr>
            <w:r w:rsidRPr="00690C1E">
              <w:rPr>
                <w:rFonts w:ascii="Times New Roman" w:eastAsia="Times New Roman" w:hAnsi="Times New Roman" w:cs="Times New Roman"/>
                <w:b/>
                <w:color w:val="000000" w:themeColor="text1"/>
                <w:sz w:val="24"/>
                <w:szCs w:val="24"/>
              </w:rPr>
              <w:t>Ortak Alt Sistemlerin Tasarımı</w:t>
            </w:r>
          </w:p>
          <w:p w14:paraId="203A75FE"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Ortak Alt Sistemler</w:t>
            </w:r>
          </w:p>
          <w:p w14:paraId="7DCD5741"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Modüller arası Ortak Veriler</w:t>
            </w:r>
          </w:p>
          <w:p w14:paraId="49994B7A"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Ortak Veriler İçin Veri Giriş ve Raporlama Modülleri</w:t>
            </w:r>
          </w:p>
          <w:p w14:paraId="18F172B2"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Güvenlik </w:t>
            </w:r>
            <w:proofErr w:type="spellStart"/>
            <w:r w:rsidRPr="00690C1E">
              <w:rPr>
                <w:rFonts w:ascii="Times New Roman" w:eastAsia="Times New Roman" w:hAnsi="Times New Roman" w:cs="Times New Roman"/>
                <w:color w:val="000000" w:themeColor="text1"/>
                <w:sz w:val="24"/>
                <w:szCs w:val="24"/>
              </w:rPr>
              <w:t>Altsistemi</w:t>
            </w:r>
            <w:proofErr w:type="spellEnd"/>
          </w:p>
          <w:p w14:paraId="01C9D54F"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Veri Dağıtım </w:t>
            </w:r>
            <w:proofErr w:type="spellStart"/>
            <w:r w:rsidRPr="00690C1E">
              <w:rPr>
                <w:rFonts w:ascii="Times New Roman" w:eastAsia="Times New Roman" w:hAnsi="Times New Roman" w:cs="Times New Roman"/>
                <w:color w:val="000000" w:themeColor="text1"/>
                <w:sz w:val="24"/>
                <w:szCs w:val="24"/>
              </w:rPr>
              <w:t>Altsistemi</w:t>
            </w:r>
            <w:proofErr w:type="spellEnd"/>
            <w:r w:rsidRPr="00690C1E">
              <w:rPr>
                <w:rFonts w:ascii="Times New Roman" w:eastAsia="Times New Roman" w:hAnsi="Times New Roman" w:cs="Times New Roman"/>
                <w:color w:val="000000" w:themeColor="text1"/>
                <w:sz w:val="24"/>
                <w:szCs w:val="24"/>
              </w:rPr>
              <w:t xml:space="preserve"> </w:t>
            </w:r>
          </w:p>
          <w:p w14:paraId="3708E57B"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Yedekleme ve Arşivleme İşlemleri</w:t>
            </w:r>
          </w:p>
        </w:tc>
      </w:tr>
      <w:tr w:rsidR="00C948A8" w:rsidRPr="00690C1E" w14:paraId="5BF6A45D"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9966FF"/>
          </w:tcPr>
          <w:p w14:paraId="3C211385" w14:textId="77777777" w:rsidR="008C4EAA" w:rsidRPr="00690C1E" w:rsidRDefault="00475EB9" w:rsidP="00DA41C1">
            <w:pPr>
              <w:pStyle w:val="ListeParagraf"/>
              <w:numPr>
                <w:ilvl w:val="0"/>
                <w:numId w:val="2"/>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bCs/>
                <w:color w:val="000000" w:themeColor="text1"/>
                <w:sz w:val="24"/>
                <w:szCs w:val="24"/>
              </w:rPr>
              <w:lastRenderedPageBreak/>
              <w:t>SİSTEM GERÇEKLEŞTİRİMİ</w:t>
            </w:r>
            <w:r w:rsidR="00945669" w:rsidRPr="00690C1E">
              <w:rPr>
                <w:rFonts w:ascii="Times New Roman" w:eastAsia="Times New Roman" w:hAnsi="Times New Roman" w:cs="Times New Roman"/>
                <w:b/>
                <w:bCs/>
                <w:color w:val="000000" w:themeColor="text1"/>
                <w:sz w:val="24"/>
                <w:szCs w:val="24"/>
              </w:rPr>
              <w:t xml:space="preserve"> </w:t>
            </w:r>
          </w:p>
        </w:tc>
      </w:tr>
      <w:tr w:rsidR="00C948A8" w:rsidRPr="00690C1E" w14:paraId="1054E91B" w14:textId="77777777" w:rsidTr="008C4EAA">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FFFF"/>
          </w:tcPr>
          <w:p w14:paraId="200C75D4" w14:textId="77777777" w:rsidR="004223CD" w:rsidRPr="00690C1E" w:rsidRDefault="004223CD" w:rsidP="00DA41C1">
            <w:pPr>
              <w:pStyle w:val="ListeParagraf"/>
              <w:numPr>
                <w:ilvl w:val="1"/>
                <w:numId w:val="10"/>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Giriş</w:t>
            </w:r>
          </w:p>
          <w:p w14:paraId="19110B07" w14:textId="77777777" w:rsidR="004223CD" w:rsidRPr="00690C1E" w:rsidRDefault="004223CD" w:rsidP="00DA41C1">
            <w:pPr>
              <w:pStyle w:val="ListeParagraf"/>
              <w:numPr>
                <w:ilvl w:val="1"/>
                <w:numId w:val="10"/>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Yazılım Geliştirme Ortamları</w:t>
            </w:r>
          </w:p>
          <w:p w14:paraId="3DE0CA2F" w14:textId="77777777" w:rsidR="004223CD" w:rsidRPr="00690C1E" w:rsidRDefault="004223CD" w:rsidP="00DA41C1">
            <w:pPr>
              <w:pStyle w:val="ListeParagraf"/>
              <w:numPr>
                <w:ilvl w:val="2"/>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Programlama Dilleri</w:t>
            </w:r>
          </w:p>
          <w:p w14:paraId="73B94137" w14:textId="77777777" w:rsidR="004223CD" w:rsidRPr="00690C1E" w:rsidRDefault="004223CD" w:rsidP="00DA41C1">
            <w:pPr>
              <w:pStyle w:val="ListeParagraf"/>
              <w:numPr>
                <w:ilvl w:val="2"/>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Tabanı Yönetim Sistemleri</w:t>
            </w:r>
          </w:p>
          <w:p w14:paraId="2507DA83"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TYS Kullanımının Ek Yararları</w:t>
            </w:r>
          </w:p>
          <w:p w14:paraId="39568D10"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Modelleri</w:t>
            </w:r>
          </w:p>
          <w:p w14:paraId="486E5E80"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Şemalar</w:t>
            </w:r>
          </w:p>
          <w:p w14:paraId="4D2C3D79"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TYS Mimarisi</w:t>
            </w:r>
          </w:p>
          <w:p w14:paraId="353F3728"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proofErr w:type="spellStart"/>
            <w:r w:rsidRPr="00690C1E">
              <w:rPr>
                <w:rFonts w:ascii="Times New Roman" w:eastAsia="Times New Roman" w:hAnsi="Times New Roman" w:cs="Times New Roman"/>
                <w:color w:val="000000" w:themeColor="text1"/>
                <w:sz w:val="24"/>
                <w:szCs w:val="24"/>
              </w:rPr>
              <w:t>Veritabanı</w:t>
            </w:r>
            <w:proofErr w:type="spellEnd"/>
            <w:r w:rsidRPr="00690C1E">
              <w:rPr>
                <w:rFonts w:ascii="Times New Roman" w:eastAsia="Times New Roman" w:hAnsi="Times New Roman" w:cs="Times New Roman"/>
                <w:color w:val="000000" w:themeColor="text1"/>
                <w:sz w:val="24"/>
                <w:szCs w:val="24"/>
              </w:rPr>
              <w:t xml:space="preserve"> Dilleri ve Arabirimleri</w:t>
            </w:r>
          </w:p>
          <w:p w14:paraId="5533B818"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Tabanı Sistem Ortamı</w:t>
            </w:r>
          </w:p>
          <w:p w14:paraId="3C2A6442"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proofErr w:type="spellStart"/>
            <w:r w:rsidRPr="00690C1E">
              <w:rPr>
                <w:rFonts w:ascii="Times New Roman" w:eastAsia="Times New Roman" w:hAnsi="Times New Roman" w:cs="Times New Roman"/>
                <w:color w:val="000000" w:themeColor="text1"/>
                <w:sz w:val="24"/>
                <w:szCs w:val="24"/>
              </w:rPr>
              <w:t>VTYS'nin</w:t>
            </w:r>
            <w:proofErr w:type="spellEnd"/>
            <w:r w:rsidRPr="00690C1E">
              <w:rPr>
                <w:rFonts w:ascii="Times New Roman" w:eastAsia="Times New Roman" w:hAnsi="Times New Roman" w:cs="Times New Roman"/>
                <w:color w:val="000000" w:themeColor="text1"/>
                <w:sz w:val="24"/>
                <w:szCs w:val="24"/>
              </w:rPr>
              <w:t xml:space="preserve"> Sınıflandırılması</w:t>
            </w:r>
          </w:p>
          <w:p w14:paraId="41551543"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Hazır Program Kütüphane Dosyaları</w:t>
            </w:r>
          </w:p>
          <w:p w14:paraId="781D8AA5"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CASE Araç ve Ortamları</w:t>
            </w:r>
          </w:p>
          <w:p w14:paraId="205CDDF2" w14:textId="77777777" w:rsidR="004223CD" w:rsidRPr="00690C1E" w:rsidRDefault="004223CD" w:rsidP="00DA41C1">
            <w:pPr>
              <w:pStyle w:val="ListeParagraf"/>
              <w:numPr>
                <w:ilvl w:val="1"/>
                <w:numId w:val="10"/>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lastRenderedPageBreak/>
              <w:t xml:space="preserve"> Kodlama Stili</w:t>
            </w:r>
          </w:p>
          <w:p w14:paraId="25BB4616" w14:textId="77777777" w:rsidR="004223CD" w:rsidRPr="00690C1E" w:rsidRDefault="004223CD" w:rsidP="00DA41C1">
            <w:pPr>
              <w:pStyle w:val="ListeParagraf"/>
              <w:numPr>
                <w:ilvl w:val="2"/>
                <w:numId w:val="12"/>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Açıklama Satırları</w:t>
            </w:r>
          </w:p>
          <w:p w14:paraId="1C7C842C" w14:textId="77777777" w:rsidR="004223CD" w:rsidRPr="00690C1E" w:rsidRDefault="004223CD" w:rsidP="00DA41C1">
            <w:pPr>
              <w:pStyle w:val="ListeParagraf"/>
              <w:numPr>
                <w:ilvl w:val="2"/>
                <w:numId w:val="12"/>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Kod Biçimlemesi</w:t>
            </w:r>
          </w:p>
          <w:p w14:paraId="6FE75F14" w14:textId="77777777" w:rsidR="004223CD" w:rsidRPr="00690C1E" w:rsidRDefault="004223CD" w:rsidP="00DA41C1">
            <w:pPr>
              <w:pStyle w:val="ListeParagraf"/>
              <w:numPr>
                <w:ilvl w:val="2"/>
                <w:numId w:val="12"/>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Anlamlı İsimlendirme</w:t>
            </w:r>
          </w:p>
          <w:p w14:paraId="1A376CF7" w14:textId="77777777" w:rsidR="004223CD" w:rsidRPr="00690C1E" w:rsidRDefault="004223CD" w:rsidP="00DA41C1">
            <w:pPr>
              <w:pStyle w:val="ListeParagraf"/>
              <w:numPr>
                <w:ilvl w:val="2"/>
                <w:numId w:val="12"/>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Yapısal Programlama Yapıları</w:t>
            </w:r>
          </w:p>
          <w:p w14:paraId="5B5C0C61" w14:textId="77777777" w:rsidR="004223CD" w:rsidRPr="00690C1E" w:rsidRDefault="004223CD" w:rsidP="00DA41C1">
            <w:pPr>
              <w:pStyle w:val="ListeParagraf"/>
              <w:numPr>
                <w:ilvl w:val="1"/>
                <w:numId w:val="1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Program Karmaşıklığı</w:t>
            </w:r>
          </w:p>
          <w:p w14:paraId="7553DE78" w14:textId="77777777" w:rsidR="004223CD" w:rsidRPr="00690C1E" w:rsidRDefault="004223CD" w:rsidP="00DA41C1">
            <w:pPr>
              <w:pStyle w:val="ListeParagraf"/>
              <w:numPr>
                <w:ilvl w:val="2"/>
                <w:numId w:val="13"/>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Programın Çizge Biçimine Dönüştürülmesi</w:t>
            </w:r>
          </w:p>
          <w:p w14:paraId="2D8A9DC0" w14:textId="77777777" w:rsidR="004223CD" w:rsidRPr="00690C1E" w:rsidRDefault="004223CD" w:rsidP="00DA41C1">
            <w:pPr>
              <w:pStyle w:val="ListeParagraf"/>
              <w:numPr>
                <w:ilvl w:val="2"/>
                <w:numId w:val="13"/>
              </w:numPr>
              <w:spacing w:beforeAutospacing="1" w:after="100" w:afterAutospacing="1" w:line="360" w:lineRule="auto"/>
              <w:rPr>
                <w:rFonts w:ascii="Times New Roman" w:eastAsia="Times New Roman" w:hAnsi="Times New Roman" w:cs="Times New Roman"/>
                <w:color w:val="000000" w:themeColor="text1"/>
                <w:sz w:val="24"/>
                <w:szCs w:val="24"/>
              </w:rPr>
            </w:pPr>
            <w:proofErr w:type="spellStart"/>
            <w:r w:rsidRPr="00690C1E">
              <w:rPr>
                <w:rFonts w:ascii="Times New Roman" w:eastAsia="Times New Roman" w:hAnsi="Times New Roman" w:cs="Times New Roman"/>
                <w:color w:val="000000" w:themeColor="text1"/>
                <w:sz w:val="24"/>
                <w:szCs w:val="24"/>
              </w:rPr>
              <w:t>McCabe</w:t>
            </w:r>
            <w:proofErr w:type="spellEnd"/>
            <w:r w:rsidRPr="00690C1E">
              <w:rPr>
                <w:rFonts w:ascii="Times New Roman" w:eastAsia="Times New Roman" w:hAnsi="Times New Roman" w:cs="Times New Roman"/>
                <w:color w:val="000000" w:themeColor="text1"/>
                <w:sz w:val="24"/>
                <w:szCs w:val="24"/>
              </w:rPr>
              <w:t xml:space="preserve"> Karmaşıklık Ölçütü Hesaplama</w:t>
            </w:r>
          </w:p>
          <w:p w14:paraId="39D2A7D7" w14:textId="77777777" w:rsidR="004223CD" w:rsidRPr="00690C1E" w:rsidRDefault="004223CD" w:rsidP="00DA41C1">
            <w:pPr>
              <w:pStyle w:val="ListeParagraf"/>
              <w:numPr>
                <w:ilvl w:val="1"/>
                <w:numId w:val="1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Olağan Dışı Durum Çözümleme</w:t>
            </w:r>
          </w:p>
          <w:p w14:paraId="617DBBD2" w14:textId="77777777" w:rsidR="004223CD" w:rsidRPr="00690C1E" w:rsidRDefault="004223CD" w:rsidP="00DA41C1">
            <w:pPr>
              <w:pStyle w:val="ListeParagraf"/>
              <w:numPr>
                <w:ilvl w:val="2"/>
                <w:numId w:val="14"/>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Olağandışı Durum Tanımları</w:t>
            </w:r>
          </w:p>
          <w:p w14:paraId="2F9B4387" w14:textId="77777777" w:rsidR="004223CD" w:rsidRPr="00690C1E" w:rsidRDefault="004223CD" w:rsidP="00DA41C1">
            <w:pPr>
              <w:pStyle w:val="ListeParagraf"/>
              <w:numPr>
                <w:ilvl w:val="2"/>
                <w:numId w:val="14"/>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Farklı Olağandışı Durum Çözümleme Yaklaşımları</w:t>
            </w:r>
          </w:p>
          <w:p w14:paraId="727A5C85" w14:textId="77777777" w:rsidR="004223CD" w:rsidRPr="00690C1E" w:rsidRDefault="004223CD" w:rsidP="00DA41C1">
            <w:pPr>
              <w:pStyle w:val="ListeParagraf"/>
              <w:numPr>
                <w:ilvl w:val="1"/>
                <w:numId w:val="1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Kod Gözden Geçirme</w:t>
            </w:r>
          </w:p>
          <w:p w14:paraId="5B3C4949" w14:textId="77777777" w:rsidR="004223CD" w:rsidRPr="00690C1E" w:rsidRDefault="004223CD" w:rsidP="00DA41C1">
            <w:pPr>
              <w:pStyle w:val="ListeParagraf"/>
              <w:numPr>
                <w:ilvl w:val="2"/>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özden Geçirme Sürecinin Düzenlenmesi</w:t>
            </w:r>
          </w:p>
          <w:p w14:paraId="32D44FCF" w14:textId="77777777" w:rsidR="004223CD" w:rsidRPr="00690C1E" w:rsidRDefault="004223CD" w:rsidP="00DA41C1">
            <w:pPr>
              <w:pStyle w:val="ListeParagraf"/>
              <w:numPr>
                <w:ilvl w:val="2"/>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özden Geçirme Sırasında Kullanılacak Sorular</w:t>
            </w:r>
          </w:p>
          <w:p w14:paraId="16068D52" w14:textId="77777777" w:rsidR="004223CD" w:rsidRPr="00690C1E" w:rsidRDefault="004223CD" w:rsidP="00DA41C1">
            <w:pPr>
              <w:pStyle w:val="ListeParagraf"/>
              <w:numPr>
                <w:ilvl w:val="3"/>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Öbek </w:t>
            </w:r>
            <w:proofErr w:type="spellStart"/>
            <w:r w:rsidRPr="00690C1E">
              <w:rPr>
                <w:rFonts w:ascii="Times New Roman" w:eastAsia="Times New Roman" w:hAnsi="Times New Roman" w:cs="Times New Roman"/>
                <w:color w:val="000000" w:themeColor="text1"/>
                <w:sz w:val="24"/>
                <w:szCs w:val="24"/>
              </w:rPr>
              <w:t>Arayüzü</w:t>
            </w:r>
            <w:proofErr w:type="spellEnd"/>
          </w:p>
          <w:p w14:paraId="14684375" w14:textId="77777777" w:rsidR="004223CD" w:rsidRPr="00690C1E" w:rsidRDefault="004223CD" w:rsidP="00DA41C1">
            <w:pPr>
              <w:pStyle w:val="ListeParagraf"/>
              <w:numPr>
                <w:ilvl w:val="3"/>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iriş Açıklamaları</w:t>
            </w:r>
          </w:p>
          <w:p w14:paraId="7EF0899C" w14:textId="77777777" w:rsidR="004223CD" w:rsidRPr="00690C1E" w:rsidRDefault="004223CD" w:rsidP="00DA41C1">
            <w:pPr>
              <w:pStyle w:val="ListeParagraf"/>
              <w:numPr>
                <w:ilvl w:val="3"/>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Kullanımı</w:t>
            </w:r>
          </w:p>
          <w:p w14:paraId="6CDC2905" w14:textId="77777777" w:rsidR="004223CD" w:rsidRPr="00690C1E" w:rsidRDefault="004223CD" w:rsidP="00DA41C1">
            <w:pPr>
              <w:pStyle w:val="ListeParagraf"/>
              <w:numPr>
                <w:ilvl w:val="3"/>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Öbeğin Düzenlenişi</w:t>
            </w:r>
          </w:p>
          <w:p w14:paraId="551E8EB0" w14:textId="77777777" w:rsidR="008C4EAA" w:rsidRPr="00690C1E" w:rsidRDefault="004223CD" w:rsidP="00DA41C1">
            <w:pPr>
              <w:pStyle w:val="ListeParagraf"/>
              <w:numPr>
                <w:ilvl w:val="3"/>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Sunuş</w:t>
            </w:r>
          </w:p>
        </w:tc>
      </w:tr>
      <w:tr w:rsidR="00C948A8" w:rsidRPr="00690C1E" w14:paraId="47426A2A"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99FF66"/>
          </w:tcPr>
          <w:p w14:paraId="247F6B41" w14:textId="77777777" w:rsidR="008C4EAA" w:rsidRPr="00690C1E" w:rsidRDefault="00745B23" w:rsidP="00DA41C1">
            <w:pPr>
              <w:pStyle w:val="ListeParagraf"/>
              <w:numPr>
                <w:ilvl w:val="0"/>
                <w:numId w:val="2"/>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bCs/>
                <w:color w:val="000000" w:themeColor="text1"/>
                <w:sz w:val="24"/>
                <w:szCs w:val="24"/>
              </w:rPr>
              <w:lastRenderedPageBreak/>
              <w:t>DOĞRULAMA VE GEÇERLEME</w:t>
            </w:r>
          </w:p>
        </w:tc>
      </w:tr>
      <w:tr w:rsidR="00C948A8" w:rsidRPr="00690C1E" w14:paraId="5EC0D78E" w14:textId="77777777" w:rsidTr="008C4EAA">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FFFF"/>
          </w:tcPr>
          <w:p w14:paraId="59EFA705" w14:textId="77777777" w:rsidR="008C4EAA"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Giriş</w:t>
            </w:r>
          </w:p>
          <w:p w14:paraId="59E75BE2" w14:textId="77777777" w:rsidR="00031765"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Sınama Kavramları</w:t>
            </w:r>
          </w:p>
          <w:p w14:paraId="1BBCCA9D" w14:textId="77777777" w:rsidR="00031765"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Doğrulama ve Geçerleme Yaşam Döngüsü</w:t>
            </w:r>
          </w:p>
          <w:p w14:paraId="34B5B6E3" w14:textId="77777777" w:rsidR="00031765"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Sınama Yöntemleri</w:t>
            </w:r>
          </w:p>
          <w:p w14:paraId="3A35F1BD" w14:textId="77777777" w:rsidR="00031765" w:rsidRPr="00690C1E" w:rsidRDefault="00031765" w:rsidP="00DA41C1">
            <w:pPr>
              <w:pStyle w:val="ListeParagraf"/>
              <w:numPr>
                <w:ilvl w:val="2"/>
                <w:numId w:val="1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w:t>
            </w:r>
            <w:r w:rsidRPr="00690C1E">
              <w:rPr>
                <w:rFonts w:ascii="Times New Roman" w:eastAsia="Times New Roman" w:hAnsi="Times New Roman" w:cs="Times New Roman"/>
                <w:color w:val="000000" w:themeColor="text1"/>
                <w:sz w:val="24"/>
                <w:szCs w:val="24"/>
              </w:rPr>
              <w:t>Beyaz Kutu Sınaması</w:t>
            </w:r>
          </w:p>
          <w:p w14:paraId="4287C03E" w14:textId="77777777" w:rsidR="00031765" w:rsidRPr="00690C1E" w:rsidRDefault="00031765" w:rsidP="00DA41C1">
            <w:pPr>
              <w:pStyle w:val="ListeParagraf"/>
              <w:numPr>
                <w:ilvl w:val="2"/>
                <w:numId w:val="18"/>
              </w:numPr>
              <w:spacing w:beforeAutospacing="1" w:after="0" w:afterAutospacing="1"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emel Yollar Sınaması</w:t>
            </w:r>
          </w:p>
          <w:p w14:paraId="6CE6E988" w14:textId="77777777" w:rsidR="00031765"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Sınama ve Bütünleştirme Stratejileri</w:t>
            </w:r>
          </w:p>
          <w:p w14:paraId="7199EC88" w14:textId="77777777" w:rsidR="00031765" w:rsidRPr="00690C1E" w:rsidRDefault="00031765" w:rsidP="00DA41C1">
            <w:pPr>
              <w:pStyle w:val="ListeParagraf"/>
              <w:numPr>
                <w:ilvl w:val="2"/>
                <w:numId w:val="19"/>
              </w:numPr>
              <w:spacing w:beforeAutospacing="1" w:after="0" w:afterAutospacing="1"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Yukarıdan Aşağı Sınama ve Bütünleştirme</w:t>
            </w:r>
          </w:p>
          <w:p w14:paraId="39140D6D" w14:textId="77777777" w:rsidR="00031765" w:rsidRPr="00690C1E" w:rsidRDefault="00031765" w:rsidP="00DA41C1">
            <w:pPr>
              <w:pStyle w:val="ListeParagraf"/>
              <w:numPr>
                <w:ilvl w:val="2"/>
                <w:numId w:val="19"/>
              </w:numPr>
              <w:spacing w:beforeAutospacing="1" w:after="0" w:afterAutospacing="1"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şağıdan Yukarıya Sınama ve Bütünleştirme</w:t>
            </w:r>
          </w:p>
          <w:p w14:paraId="5153D75A" w14:textId="77777777" w:rsidR="00031765"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Sınama Planlaması</w:t>
            </w:r>
          </w:p>
          <w:p w14:paraId="18797FD9" w14:textId="77777777" w:rsidR="00031765" w:rsidRPr="00690C1E" w:rsidRDefault="00031765" w:rsidP="00DA41C1">
            <w:pPr>
              <w:pStyle w:val="ListeParagraf"/>
              <w:numPr>
                <w:ilvl w:val="1"/>
                <w:numId w:val="17"/>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Sınama Belirtimleri </w:t>
            </w:r>
          </w:p>
          <w:p w14:paraId="082A6DBE" w14:textId="77777777" w:rsidR="00031765" w:rsidRPr="00690C1E" w:rsidRDefault="00031765" w:rsidP="00DA41C1">
            <w:pPr>
              <w:pStyle w:val="ListeParagraf"/>
              <w:numPr>
                <w:ilvl w:val="1"/>
                <w:numId w:val="17"/>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Yaşam Döngüsü Boyunca Sınama Etkinlikleri</w:t>
            </w:r>
          </w:p>
        </w:tc>
      </w:tr>
      <w:tr w:rsidR="00C948A8" w:rsidRPr="00690C1E" w14:paraId="37C8CE06"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CC00"/>
          </w:tcPr>
          <w:p w14:paraId="271A5202" w14:textId="77777777" w:rsidR="008C4EAA" w:rsidRPr="00690C1E" w:rsidRDefault="00557F64" w:rsidP="00DA41C1">
            <w:pPr>
              <w:pStyle w:val="ListeParagraf"/>
              <w:numPr>
                <w:ilvl w:val="0"/>
                <w:numId w:val="2"/>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b/>
                <w:bCs/>
                <w:color w:val="000000" w:themeColor="text1"/>
                <w:sz w:val="24"/>
                <w:szCs w:val="24"/>
              </w:rPr>
              <w:lastRenderedPageBreak/>
              <w:t>BAKIM</w:t>
            </w:r>
          </w:p>
        </w:tc>
      </w:tr>
      <w:tr w:rsidR="00C948A8" w:rsidRPr="00690C1E" w14:paraId="45EE42C0" w14:textId="77777777" w:rsidTr="008C4EAA">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FFFF"/>
          </w:tcPr>
          <w:p w14:paraId="2D9497F8" w14:textId="77777777" w:rsidR="00745B23" w:rsidRPr="00690C1E" w:rsidRDefault="00557F64" w:rsidP="00DA41C1">
            <w:pPr>
              <w:pStyle w:val="ListeParagraf"/>
              <w:numPr>
                <w:ilvl w:val="1"/>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w:t>
            </w:r>
          </w:p>
          <w:p w14:paraId="3896CC20" w14:textId="77777777" w:rsidR="00557F64" w:rsidRPr="00690C1E" w:rsidRDefault="00557F64" w:rsidP="00DA41C1">
            <w:pPr>
              <w:pStyle w:val="ListeParagraf"/>
              <w:numPr>
                <w:ilvl w:val="1"/>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urulum</w:t>
            </w:r>
          </w:p>
          <w:p w14:paraId="0C21C8F6" w14:textId="77777777" w:rsidR="00557F64" w:rsidRPr="00690C1E" w:rsidRDefault="00557F64" w:rsidP="00DA41C1">
            <w:pPr>
              <w:pStyle w:val="ListeParagraf"/>
              <w:numPr>
                <w:ilvl w:val="1"/>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Yerinde Destek Organizasyonu</w:t>
            </w:r>
          </w:p>
          <w:p w14:paraId="072736F9" w14:textId="77777777" w:rsidR="00557F64" w:rsidRPr="00690C1E" w:rsidRDefault="00557F64" w:rsidP="00DA41C1">
            <w:pPr>
              <w:pStyle w:val="ListeParagraf"/>
              <w:numPr>
                <w:ilvl w:val="1"/>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Yazılım Bakımı </w:t>
            </w:r>
          </w:p>
          <w:p w14:paraId="0674AB61" w14:textId="77777777" w:rsidR="00557F64" w:rsidRPr="00690C1E" w:rsidRDefault="00557F64" w:rsidP="00DA41C1">
            <w:pPr>
              <w:pStyle w:val="ListeParagraf"/>
              <w:numPr>
                <w:ilvl w:val="2"/>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anım</w:t>
            </w:r>
          </w:p>
          <w:p w14:paraId="44DF4F33" w14:textId="77777777" w:rsidR="00557F64" w:rsidRPr="00690C1E" w:rsidRDefault="00557F64" w:rsidP="00DA41C1">
            <w:pPr>
              <w:pStyle w:val="ListeParagraf"/>
              <w:numPr>
                <w:ilvl w:val="2"/>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akım Süreç Modeli</w:t>
            </w:r>
          </w:p>
        </w:tc>
      </w:tr>
      <w:tr w:rsidR="00C948A8" w:rsidRPr="00690C1E" w14:paraId="333DAC50"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6699FF"/>
          </w:tcPr>
          <w:p w14:paraId="608396D1" w14:textId="77777777" w:rsidR="00557F64" w:rsidRPr="00690C1E" w:rsidRDefault="00557F64" w:rsidP="00DA41C1">
            <w:pPr>
              <w:pStyle w:val="ListeParagraf"/>
              <w:numPr>
                <w:ilvl w:val="0"/>
                <w:numId w:val="2"/>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SONUÇ</w:t>
            </w:r>
          </w:p>
        </w:tc>
      </w:tr>
      <w:tr w:rsidR="00C948A8" w:rsidRPr="00690C1E" w14:paraId="3A2A9C0C"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99FF66"/>
          </w:tcPr>
          <w:p w14:paraId="6008517A" w14:textId="77777777" w:rsidR="00557F64" w:rsidRPr="00690C1E" w:rsidRDefault="00557F64" w:rsidP="00DA41C1">
            <w:pPr>
              <w:pStyle w:val="ListeParagraf"/>
              <w:numPr>
                <w:ilvl w:val="0"/>
                <w:numId w:val="2"/>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AYNAKLAR</w:t>
            </w:r>
          </w:p>
        </w:tc>
      </w:tr>
      <w:bookmarkEnd w:id="0"/>
    </w:tbl>
    <w:p w14:paraId="0FB15353" w14:textId="153EAE18" w:rsidR="00031765" w:rsidRPr="00690C1E" w:rsidRDefault="00031765" w:rsidP="00DA41C1">
      <w:pPr>
        <w:spacing w:after="0" w:line="360" w:lineRule="auto"/>
        <w:rPr>
          <w:rFonts w:ascii="Times New Roman" w:hAnsi="Times New Roman" w:cs="Times New Roman"/>
          <w:color w:val="000000" w:themeColor="text1"/>
          <w:sz w:val="24"/>
          <w:szCs w:val="24"/>
        </w:rPr>
      </w:pPr>
    </w:p>
    <w:p w14:paraId="20A98E69" w14:textId="23C914C2" w:rsidR="009B2A5D" w:rsidRPr="00690C1E" w:rsidRDefault="009B2A5D" w:rsidP="00DA41C1">
      <w:pPr>
        <w:spacing w:after="0" w:line="360" w:lineRule="auto"/>
        <w:rPr>
          <w:rFonts w:ascii="Times New Roman" w:hAnsi="Times New Roman" w:cs="Times New Roman"/>
          <w:color w:val="000000" w:themeColor="text1"/>
          <w:sz w:val="24"/>
          <w:szCs w:val="24"/>
        </w:rPr>
      </w:pPr>
    </w:p>
    <w:p w14:paraId="67882D84" w14:textId="6E471D08" w:rsidR="009B2A5D" w:rsidRPr="00690C1E" w:rsidRDefault="009B2A5D" w:rsidP="00DA41C1">
      <w:pPr>
        <w:spacing w:after="0" w:line="360" w:lineRule="auto"/>
        <w:rPr>
          <w:rFonts w:ascii="Times New Roman" w:hAnsi="Times New Roman" w:cs="Times New Roman"/>
          <w:color w:val="000000" w:themeColor="text1"/>
          <w:sz w:val="24"/>
          <w:szCs w:val="24"/>
        </w:rPr>
      </w:pPr>
    </w:p>
    <w:p w14:paraId="3931B451" w14:textId="27B81694" w:rsidR="009B2A5D" w:rsidRPr="00690C1E" w:rsidRDefault="009B2A5D" w:rsidP="00DA41C1">
      <w:pPr>
        <w:spacing w:after="0" w:line="360" w:lineRule="auto"/>
        <w:rPr>
          <w:rFonts w:ascii="Times New Roman" w:hAnsi="Times New Roman" w:cs="Times New Roman"/>
          <w:color w:val="000000" w:themeColor="text1"/>
          <w:sz w:val="24"/>
          <w:szCs w:val="24"/>
        </w:rPr>
      </w:pPr>
    </w:p>
    <w:p w14:paraId="5C46F771" w14:textId="5599A918" w:rsidR="00621F51" w:rsidRDefault="00621F51" w:rsidP="00DA41C1">
      <w:pPr>
        <w:spacing w:after="0" w:line="360" w:lineRule="auto"/>
        <w:rPr>
          <w:rFonts w:ascii="Times New Roman" w:hAnsi="Times New Roman" w:cs="Times New Roman"/>
          <w:color w:val="000000" w:themeColor="text1"/>
          <w:sz w:val="24"/>
          <w:szCs w:val="24"/>
        </w:rPr>
      </w:pPr>
    </w:p>
    <w:p w14:paraId="02F8E1AD" w14:textId="20F6692A" w:rsidR="000C2F15" w:rsidRDefault="000C2F15" w:rsidP="00DA41C1">
      <w:pPr>
        <w:spacing w:after="0" w:line="360" w:lineRule="auto"/>
        <w:rPr>
          <w:rFonts w:ascii="Times New Roman" w:hAnsi="Times New Roman" w:cs="Times New Roman"/>
          <w:color w:val="000000" w:themeColor="text1"/>
          <w:sz w:val="24"/>
          <w:szCs w:val="24"/>
        </w:rPr>
      </w:pPr>
    </w:p>
    <w:p w14:paraId="282D3665" w14:textId="698C8BC4" w:rsidR="000C2F15" w:rsidRDefault="000C2F15" w:rsidP="00DA41C1">
      <w:pPr>
        <w:spacing w:after="0" w:line="360" w:lineRule="auto"/>
        <w:rPr>
          <w:rFonts w:ascii="Times New Roman" w:hAnsi="Times New Roman" w:cs="Times New Roman"/>
          <w:color w:val="000000" w:themeColor="text1"/>
          <w:sz w:val="24"/>
          <w:szCs w:val="24"/>
        </w:rPr>
      </w:pPr>
    </w:p>
    <w:p w14:paraId="4FDADE8E" w14:textId="1A98CD32" w:rsidR="000C2F15" w:rsidRDefault="000C2F15" w:rsidP="00DA41C1">
      <w:pPr>
        <w:spacing w:after="0" w:line="360" w:lineRule="auto"/>
        <w:rPr>
          <w:rFonts w:ascii="Times New Roman" w:hAnsi="Times New Roman" w:cs="Times New Roman"/>
          <w:color w:val="000000" w:themeColor="text1"/>
          <w:sz w:val="24"/>
          <w:szCs w:val="24"/>
        </w:rPr>
      </w:pPr>
    </w:p>
    <w:p w14:paraId="7304C84F" w14:textId="1985740A" w:rsidR="000C2F15" w:rsidRDefault="000C2F15" w:rsidP="00DA41C1">
      <w:pPr>
        <w:spacing w:after="0" w:line="360" w:lineRule="auto"/>
        <w:rPr>
          <w:rFonts w:ascii="Times New Roman" w:hAnsi="Times New Roman" w:cs="Times New Roman"/>
          <w:color w:val="000000" w:themeColor="text1"/>
          <w:sz w:val="24"/>
          <w:szCs w:val="24"/>
        </w:rPr>
      </w:pPr>
    </w:p>
    <w:p w14:paraId="2FC1687E" w14:textId="29D280D7" w:rsidR="000C2F15" w:rsidRDefault="000C2F15" w:rsidP="00DA41C1">
      <w:pPr>
        <w:spacing w:after="0" w:line="360" w:lineRule="auto"/>
        <w:rPr>
          <w:rFonts w:ascii="Times New Roman" w:hAnsi="Times New Roman" w:cs="Times New Roman"/>
          <w:color w:val="000000" w:themeColor="text1"/>
          <w:sz w:val="24"/>
          <w:szCs w:val="24"/>
        </w:rPr>
      </w:pPr>
    </w:p>
    <w:p w14:paraId="0BA5947F" w14:textId="6A3E7E30" w:rsidR="000C2F15" w:rsidRDefault="000C2F15" w:rsidP="00DA41C1">
      <w:pPr>
        <w:spacing w:after="0" w:line="360" w:lineRule="auto"/>
        <w:rPr>
          <w:rFonts w:ascii="Times New Roman" w:hAnsi="Times New Roman" w:cs="Times New Roman"/>
          <w:color w:val="000000" w:themeColor="text1"/>
          <w:sz w:val="24"/>
          <w:szCs w:val="24"/>
        </w:rPr>
      </w:pPr>
    </w:p>
    <w:p w14:paraId="7A7BDE29" w14:textId="7D06CC38" w:rsidR="000C2F15" w:rsidRDefault="000C2F15" w:rsidP="00DA41C1">
      <w:pPr>
        <w:spacing w:after="0" w:line="360" w:lineRule="auto"/>
        <w:rPr>
          <w:rFonts w:ascii="Times New Roman" w:hAnsi="Times New Roman" w:cs="Times New Roman"/>
          <w:color w:val="000000" w:themeColor="text1"/>
          <w:sz w:val="24"/>
          <w:szCs w:val="24"/>
        </w:rPr>
      </w:pPr>
    </w:p>
    <w:p w14:paraId="08D56DF8" w14:textId="7EE86CAD" w:rsidR="000C2F15" w:rsidRDefault="000C2F15" w:rsidP="00DA41C1">
      <w:pPr>
        <w:spacing w:after="0" w:line="360" w:lineRule="auto"/>
        <w:rPr>
          <w:rFonts w:ascii="Times New Roman" w:hAnsi="Times New Roman" w:cs="Times New Roman"/>
          <w:color w:val="000000" w:themeColor="text1"/>
          <w:sz w:val="24"/>
          <w:szCs w:val="24"/>
        </w:rPr>
      </w:pPr>
    </w:p>
    <w:p w14:paraId="359E21C8" w14:textId="0E82D618" w:rsidR="000C2F15" w:rsidRDefault="000C2F15" w:rsidP="00DA41C1">
      <w:pPr>
        <w:spacing w:after="0" w:line="360" w:lineRule="auto"/>
        <w:rPr>
          <w:rFonts w:ascii="Times New Roman" w:hAnsi="Times New Roman" w:cs="Times New Roman"/>
          <w:color w:val="000000" w:themeColor="text1"/>
          <w:sz w:val="24"/>
          <w:szCs w:val="24"/>
        </w:rPr>
      </w:pPr>
    </w:p>
    <w:p w14:paraId="4C5C016D" w14:textId="00AFA0F9" w:rsidR="000C2F15" w:rsidRDefault="000C2F15" w:rsidP="00DA41C1">
      <w:pPr>
        <w:spacing w:after="0" w:line="360" w:lineRule="auto"/>
        <w:rPr>
          <w:rFonts w:ascii="Times New Roman" w:hAnsi="Times New Roman" w:cs="Times New Roman"/>
          <w:color w:val="000000" w:themeColor="text1"/>
          <w:sz w:val="24"/>
          <w:szCs w:val="24"/>
        </w:rPr>
      </w:pPr>
    </w:p>
    <w:p w14:paraId="6CBF12EC" w14:textId="7945D6DA" w:rsidR="000C2F15" w:rsidRDefault="000C2F15" w:rsidP="00DA41C1">
      <w:pPr>
        <w:spacing w:after="0" w:line="360" w:lineRule="auto"/>
        <w:rPr>
          <w:rFonts w:ascii="Times New Roman" w:hAnsi="Times New Roman" w:cs="Times New Roman"/>
          <w:color w:val="000000" w:themeColor="text1"/>
          <w:sz w:val="24"/>
          <w:szCs w:val="24"/>
        </w:rPr>
      </w:pPr>
    </w:p>
    <w:p w14:paraId="07505CF7" w14:textId="310B1545" w:rsidR="000C2F15" w:rsidRDefault="000C2F15" w:rsidP="00DA41C1">
      <w:pPr>
        <w:spacing w:after="0" w:line="360" w:lineRule="auto"/>
        <w:rPr>
          <w:rFonts w:ascii="Times New Roman" w:hAnsi="Times New Roman" w:cs="Times New Roman"/>
          <w:color w:val="000000" w:themeColor="text1"/>
          <w:sz w:val="24"/>
          <w:szCs w:val="24"/>
        </w:rPr>
      </w:pPr>
    </w:p>
    <w:p w14:paraId="113BD1FC" w14:textId="3EF362D3" w:rsidR="000C2F15" w:rsidRDefault="000C2F15" w:rsidP="00DA41C1">
      <w:pPr>
        <w:spacing w:after="0" w:line="360" w:lineRule="auto"/>
        <w:rPr>
          <w:rFonts w:ascii="Times New Roman" w:hAnsi="Times New Roman" w:cs="Times New Roman"/>
          <w:color w:val="000000" w:themeColor="text1"/>
          <w:sz w:val="24"/>
          <w:szCs w:val="24"/>
        </w:rPr>
      </w:pPr>
    </w:p>
    <w:p w14:paraId="1A230DEC" w14:textId="4DD9E555" w:rsidR="000C2F15" w:rsidRDefault="000C2F15" w:rsidP="00DA41C1">
      <w:pPr>
        <w:spacing w:after="0" w:line="360" w:lineRule="auto"/>
        <w:rPr>
          <w:rFonts w:ascii="Times New Roman" w:hAnsi="Times New Roman" w:cs="Times New Roman"/>
          <w:color w:val="000000" w:themeColor="text1"/>
          <w:sz w:val="24"/>
          <w:szCs w:val="24"/>
        </w:rPr>
      </w:pPr>
    </w:p>
    <w:p w14:paraId="3B3FDC79" w14:textId="1BF9EBB2" w:rsidR="000C2F15" w:rsidRDefault="000C2F15" w:rsidP="00DA41C1">
      <w:pPr>
        <w:spacing w:after="0" w:line="360" w:lineRule="auto"/>
        <w:rPr>
          <w:rFonts w:ascii="Times New Roman" w:hAnsi="Times New Roman" w:cs="Times New Roman"/>
          <w:color w:val="000000" w:themeColor="text1"/>
          <w:sz w:val="24"/>
          <w:szCs w:val="24"/>
        </w:rPr>
      </w:pPr>
    </w:p>
    <w:p w14:paraId="5DD3C80E" w14:textId="20AEAA5D" w:rsidR="000C2F15" w:rsidRDefault="000C2F15" w:rsidP="00DA41C1">
      <w:pPr>
        <w:spacing w:after="0" w:line="360" w:lineRule="auto"/>
        <w:rPr>
          <w:rFonts w:ascii="Times New Roman" w:hAnsi="Times New Roman" w:cs="Times New Roman"/>
          <w:color w:val="000000" w:themeColor="text1"/>
          <w:sz w:val="24"/>
          <w:szCs w:val="24"/>
        </w:rPr>
      </w:pPr>
    </w:p>
    <w:p w14:paraId="67CA6D20" w14:textId="5BC95F6E" w:rsidR="000C2F15" w:rsidRDefault="000C2F15" w:rsidP="00DA41C1">
      <w:pPr>
        <w:spacing w:after="0" w:line="360" w:lineRule="auto"/>
        <w:rPr>
          <w:rFonts w:ascii="Times New Roman" w:hAnsi="Times New Roman" w:cs="Times New Roman"/>
          <w:color w:val="000000" w:themeColor="text1"/>
          <w:sz w:val="24"/>
          <w:szCs w:val="24"/>
        </w:rPr>
      </w:pPr>
    </w:p>
    <w:p w14:paraId="575EF3FF" w14:textId="70C37332" w:rsidR="000C2F15" w:rsidRDefault="000C2F15" w:rsidP="00DA41C1">
      <w:pPr>
        <w:spacing w:after="0" w:line="360" w:lineRule="auto"/>
        <w:rPr>
          <w:rFonts w:ascii="Times New Roman" w:hAnsi="Times New Roman" w:cs="Times New Roman"/>
          <w:color w:val="000000" w:themeColor="text1"/>
          <w:sz w:val="24"/>
          <w:szCs w:val="24"/>
        </w:rPr>
      </w:pPr>
    </w:p>
    <w:p w14:paraId="15274525" w14:textId="1E945936" w:rsidR="000C2F15" w:rsidRDefault="000C2F15" w:rsidP="00DA41C1">
      <w:pPr>
        <w:spacing w:after="0" w:line="360" w:lineRule="auto"/>
        <w:rPr>
          <w:rFonts w:ascii="Times New Roman" w:hAnsi="Times New Roman" w:cs="Times New Roman"/>
          <w:color w:val="000000" w:themeColor="text1"/>
          <w:sz w:val="24"/>
          <w:szCs w:val="24"/>
        </w:rPr>
      </w:pPr>
    </w:p>
    <w:p w14:paraId="47DC6BFF" w14:textId="6E27E296" w:rsidR="000C2F15" w:rsidRDefault="000C2F15" w:rsidP="00DA41C1">
      <w:pPr>
        <w:spacing w:after="0" w:line="360" w:lineRule="auto"/>
        <w:rPr>
          <w:rFonts w:ascii="Times New Roman" w:hAnsi="Times New Roman" w:cs="Times New Roman"/>
          <w:color w:val="000000" w:themeColor="text1"/>
          <w:sz w:val="24"/>
          <w:szCs w:val="24"/>
        </w:rPr>
      </w:pPr>
    </w:p>
    <w:p w14:paraId="0B2C833D" w14:textId="45B3809E" w:rsidR="000C2F15" w:rsidRDefault="000C2F15" w:rsidP="00DA41C1">
      <w:pPr>
        <w:spacing w:after="0" w:line="360" w:lineRule="auto"/>
        <w:rPr>
          <w:rFonts w:ascii="Times New Roman" w:hAnsi="Times New Roman" w:cs="Times New Roman"/>
          <w:color w:val="000000" w:themeColor="text1"/>
          <w:sz w:val="24"/>
          <w:szCs w:val="24"/>
        </w:rPr>
      </w:pPr>
    </w:p>
    <w:p w14:paraId="125A15DA" w14:textId="2505079E" w:rsidR="000C2F15" w:rsidRDefault="000C2F15" w:rsidP="00DA41C1">
      <w:pPr>
        <w:spacing w:after="0" w:line="360" w:lineRule="auto"/>
        <w:rPr>
          <w:rFonts w:ascii="Times New Roman" w:hAnsi="Times New Roman" w:cs="Times New Roman"/>
          <w:color w:val="000000" w:themeColor="text1"/>
          <w:sz w:val="24"/>
          <w:szCs w:val="24"/>
        </w:rPr>
      </w:pPr>
    </w:p>
    <w:p w14:paraId="4D01ED72" w14:textId="5DFF1F54" w:rsidR="000C2F15" w:rsidRDefault="000C2F15" w:rsidP="00DA41C1">
      <w:pPr>
        <w:spacing w:after="0" w:line="360" w:lineRule="auto"/>
        <w:rPr>
          <w:rFonts w:ascii="Times New Roman" w:hAnsi="Times New Roman" w:cs="Times New Roman"/>
          <w:color w:val="000000" w:themeColor="text1"/>
          <w:sz w:val="24"/>
          <w:szCs w:val="24"/>
        </w:rPr>
      </w:pPr>
    </w:p>
    <w:p w14:paraId="1F61CF74" w14:textId="06606B3D" w:rsidR="000C2F15" w:rsidRDefault="000C2F15" w:rsidP="00DA41C1">
      <w:pPr>
        <w:spacing w:after="0" w:line="360" w:lineRule="auto"/>
        <w:rPr>
          <w:rFonts w:ascii="Times New Roman" w:hAnsi="Times New Roman" w:cs="Times New Roman"/>
          <w:color w:val="000000" w:themeColor="text1"/>
          <w:sz w:val="24"/>
          <w:szCs w:val="24"/>
        </w:rPr>
      </w:pPr>
    </w:p>
    <w:p w14:paraId="3BFEAB53" w14:textId="33FF506A" w:rsidR="000C2F15" w:rsidRDefault="000C2F15" w:rsidP="00DA41C1">
      <w:pPr>
        <w:spacing w:after="0" w:line="360" w:lineRule="auto"/>
        <w:rPr>
          <w:rFonts w:ascii="Times New Roman" w:hAnsi="Times New Roman" w:cs="Times New Roman"/>
          <w:color w:val="000000" w:themeColor="text1"/>
          <w:sz w:val="24"/>
          <w:szCs w:val="24"/>
        </w:rPr>
      </w:pPr>
    </w:p>
    <w:p w14:paraId="64BCD45D" w14:textId="77777777" w:rsidR="000C2F15" w:rsidRPr="00690C1E" w:rsidRDefault="000C2F15" w:rsidP="00DA41C1">
      <w:pPr>
        <w:spacing w:after="0" w:line="360" w:lineRule="auto"/>
        <w:rPr>
          <w:rFonts w:ascii="Times New Roman" w:hAnsi="Times New Roman" w:cs="Times New Roman"/>
          <w:color w:val="000000" w:themeColor="text1"/>
          <w:sz w:val="24"/>
          <w:szCs w:val="24"/>
        </w:rPr>
      </w:pPr>
    </w:p>
    <w:p w14:paraId="0E0DC61A" w14:textId="62265195" w:rsidR="009B2A5D" w:rsidRPr="00690C1E" w:rsidRDefault="009B2A5D" w:rsidP="00DA41C1">
      <w:pPr>
        <w:pStyle w:val="Balk1"/>
        <w:spacing w:line="360" w:lineRule="auto"/>
        <w:rPr>
          <w:rFonts w:cs="Times New Roman"/>
          <w:color w:val="000000" w:themeColor="text1"/>
          <w:sz w:val="24"/>
          <w:szCs w:val="24"/>
        </w:rPr>
      </w:pPr>
      <w:r w:rsidRPr="00690C1E">
        <w:rPr>
          <w:rFonts w:cs="Times New Roman"/>
          <w:color w:val="000000" w:themeColor="text1"/>
          <w:sz w:val="24"/>
          <w:szCs w:val="24"/>
        </w:rPr>
        <w:t xml:space="preserve">1.GİRİŞ </w:t>
      </w:r>
    </w:p>
    <w:p w14:paraId="73149CB1" w14:textId="78CC1641" w:rsidR="009B2A5D" w:rsidRPr="00690C1E" w:rsidRDefault="009B2A5D" w:rsidP="00DA41C1">
      <w:pPr>
        <w:spacing w:line="360" w:lineRule="auto"/>
        <w:rPr>
          <w:rFonts w:ascii="Times New Roman" w:hAnsi="Times New Roman" w:cs="Times New Roman"/>
          <w:color w:val="000000" w:themeColor="text1"/>
          <w:sz w:val="24"/>
          <w:szCs w:val="24"/>
        </w:rPr>
      </w:pPr>
    </w:p>
    <w:p w14:paraId="487EA171" w14:textId="6A17483A" w:rsidR="009B2A5D" w:rsidRPr="00690C1E" w:rsidRDefault="009B2A5D" w:rsidP="00DA41C1">
      <w:pPr>
        <w:pStyle w:val="Balk2"/>
        <w:spacing w:line="360" w:lineRule="auto"/>
        <w:rPr>
          <w:rFonts w:cs="Times New Roman"/>
          <w:sz w:val="24"/>
          <w:szCs w:val="24"/>
        </w:rPr>
      </w:pPr>
      <w:r w:rsidRPr="00690C1E">
        <w:rPr>
          <w:rFonts w:cs="Times New Roman"/>
          <w:sz w:val="24"/>
          <w:szCs w:val="24"/>
        </w:rPr>
        <w:t>1.1 Projenin Amacı</w:t>
      </w:r>
    </w:p>
    <w:p w14:paraId="13B9DCD8" w14:textId="5D30A965" w:rsidR="009B2A5D" w:rsidRPr="00690C1E" w:rsidRDefault="009B2A5D" w:rsidP="00DA41C1">
      <w:pPr>
        <w:spacing w:after="0" w:line="360" w:lineRule="auto"/>
        <w:rPr>
          <w:rFonts w:ascii="Times New Roman" w:hAnsi="Times New Roman" w:cs="Times New Roman"/>
          <w:color w:val="000000" w:themeColor="text1"/>
          <w:sz w:val="24"/>
          <w:szCs w:val="24"/>
        </w:rPr>
      </w:pPr>
    </w:p>
    <w:p w14:paraId="2EDF6F19" w14:textId="66BC5806" w:rsidR="009B2A5D" w:rsidRPr="00690C1E" w:rsidRDefault="009B2A5D" w:rsidP="00DA41C1">
      <w:p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b/>
        <w:t>Üniversitemizdeki; Fen Bilimleri Enstitüsü için yazılan tezleri belirli kurallar ile analiz eder. Bu kurallar; Fen Bilimleri Enstitüsü “Tez ve Seminer Yazma Aracı” kapsamında sınırlandırılmıştır.</w:t>
      </w:r>
    </w:p>
    <w:p w14:paraId="6289C68E" w14:textId="5A931066" w:rsidR="009B2A5D" w:rsidRPr="00690C1E" w:rsidRDefault="009B2A5D" w:rsidP="00DA41C1">
      <w:pPr>
        <w:spacing w:after="0" w:line="360" w:lineRule="auto"/>
        <w:rPr>
          <w:rFonts w:ascii="Times New Roman" w:hAnsi="Times New Roman" w:cs="Times New Roman"/>
          <w:color w:val="000000" w:themeColor="text1"/>
          <w:sz w:val="24"/>
          <w:szCs w:val="24"/>
        </w:rPr>
      </w:pPr>
    </w:p>
    <w:p w14:paraId="56E8F896" w14:textId="00AD2A5E" w:rsidR="009B2A5D" w:rsidRPr="00690C1E" w:rsidRDefault="009B2A5D" w:rsidP="00DA41C1">
      <w:pPr>
        <w:pStyle w:val="Balk2"/>
        <w:spacing w:line="360" w:lineRule="auto"/>
        <w:rPr>
          <w:rFonts w:cs="Times New Roman"/>
          <w:sz w:val="24"/>
          <w:szCs w:val="24"/>
        </w:rPr>
      </w:pPr>
      <w:r w:rsidRPr="00690C1E">
        <w:rPr>
          <w:rFonts w:cs="Times New Roman"/>
          <w:sz w:val="24"/>
          <w:szCs w:val="24"/>
        </w:rPr>
        <w:t>1.2 Projenin Kapsamı</w:t>
      </w:r>
    </w:p>
    <w:p w14:paraId="0E3F0841" w14:textId="232C709F" w:rsidR="009B2A5D" w:rsidRPr="00690C1E" w:rsidRDefault="009B2A5D" w:rsidP="00DA41C1">
      <w:pPr>
        <w:spacing w:after="0" w:line="360" w:lineRule="auto"/>
        <w:rPr>
          <w:rFonts w:ascii="Times New Roman" w:hAnsi="Times New Roman" w:cs="Times New Roman"/>
          <w:color w:val="000000" w:themeColor="text1"/>
          <w:sz w:val="24"/>
          <w:szCs w:val="24"/>
        </w:rPr>
      </w:pPr>
    </w:p>
    <w:p w14:paraId="7AE93BEB" w14:textId="311278A9" w:rsidR="009B2A5D" w:rsidRPr="00690C1E" w:rsidRDefault="00825E10" w:rsidP="00DA41C1">
      <w:p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Bu sistem; Tüm çalıştırılabilir işletim sistemlerine uygun oluşturulmuştur. </w:t>
      </w:r>
    </w:p>
    <w:p w14:paraId="2CABCB3B" w14:textId="55A0561F" w:rsidR="00825E10" w:rsidRPr="00690C1E" w:rsidRDefault="00825E10" w:rsidP="00DA41C1">
      <w:pPr>
        <w:spacing w:after="0" w:line="360" w:lineRule="auto"/>
        <w:rPr>
          <w:rFonts w:ascii="Times New Roman" w:hAnsi="Times New Roman" w:cs="Times New Roman"/>
          <w:color w:val="000000" w:themeColor="text1"/>
          <w:sz w:val="24"/>
          <w:szCs w:val="24"/>
        </w:rPr>
      </w:pPr>
    </w:p>
    <w:p w14:paraId="0314CC3E" w14:textId="4FEC05FE" w:rsidR="00825E10" w:rsidRPr="00690C1E" w:rsidRDefault="00825E10" w:rsidP="00DA41C1">
      <w:pPr>
        <w:spacing w:after="0" w:line="360" w:lineRule="auto"/>
        <w:rPr>
          <w:rFonts w:ascii="Times New Roman" w:hAnsi="Times New Roman" w:cs="Times New Roman"/>
          <w:color w:val="000000" w:themeColor="text1"/>
          <w:sz w:val="24"/>
          <w:szCs w:val="24"/>
        </w:rPr>
      </w:pPr>
    </w:p>
    <w:p w14:paraId="2CAEC635" w14:textId="135B394F" w:rsidR="00825E10" w:rsidRPr="00690C1E" w:rsidRDefault="00825E10" w:rsidP="00DA41C1">
      <w:pPr>
        <w:spacing w:after="0" w:line="360" w:lineRule="auto"/>
        <w:rPr>
          <w:rFonts w:ascii="Times New Roman" w:hAnsi="Times New Roman" w:cs="Times New Roman"/>
          <w:color w:val="000000" w:themeColor="text1"/>
          <w:sz w:val="24"/>
          <w:szCs w:val="24"/>
        </w:rPr>
      </w:pPr>
    </w:p>
    <w:p w14:paraId="2DB23E81" w14:textId="77777777" w:rsidR="00621F51" w:rsidRPr="00690C1E" w:rsidRDefault="00621F51" w:rsidP="00DA41C1">
      <w:pPr>
        <w:spacing w:after="0" w:line="360" w:lineRule="auto"/>
        <w:rPr>
          <w:rFonts w:ascii="Times New Roman" w:hAnsi="Times New Roman" w:cs="Times New Roman"/>
          <w:color w:val="000000" w:themeColor="text1"/>
          <w:sz w:val="24"/>
          <w:szCs w:val="24"/>
        </w:rPr>
      </w:pPr>
    </w:p>
    <w:p w14:paraId="5AF48FC2" w14:textId="6491E8C8" w:rsidR="00825E10" w:rsidRPr="00690C1E" w:rsidRDefault="00825E10" w:rsidP="00DA41C1">
      <w:pPr>
        <w:pStyle w:val="Balk1"/>
        <w:spacing w:line="360" w:lineRule="auto"/>
        <w:rPr>
          <w:rFonts w:cs="Times New Roman"/>
          <w:color w:val="000000" w:themeColor="text1"/>
          <w:sz w:val="24"/>
          <w:szCs w:val="24"/>
        </w:rPr>
      </w:pPr>
      <w:r w:rsidRPr="00690C1E">
        <w:rPr>
          <w:rFonts w:cs="Times New Roman"/>
          <w:color w:val="000000" w:themeColor="text1"/>
          <w:sz w:val="24"/>
          <w:szCs w:val="24"/>
        </w:rPr>
        <w:t xml:space="preserve">2. PROJE PLANI </w:t>
      </w:r>
    </w:p>
    <w:p w14:paraId="4C9C1F71" w14:textId="6E46A576" w:rsidR="00825E10" w:rsidRPr="00690C1E" w:rsidRDefault="00825E10" w:rsidP="00DA41C1">
      <w:pPr>
        <w:spacing w:after="0" w:line="360" w:lineRule="auto"/>
        <w:rPr>
          <w:rFonts w:ascii="Times New Roman" w:hAnsi="Times New Roman" w:cs="Times New Roman"/>
          <w:color w:val="000000" w:themeColor="text1"/>
          <w:sz w:val="24"/>
          <w:szCs w:val="24"/>
        </w:rPr>
      </w:pPr>
    </w:p>
    <w:p w14:paraId="27468FBD" w14:textId="2545DF81" w:rsidR="00825E10" w:rsidRPr="00690C1E" w:rsidRDefault="00825E10" w:rsidP="00DA41C1">
      <w:pPr>
        <w:pStyle w:val="Balk2"/>
        <w:spacing w:line="360" w:lineRule="auto"/>
        <w:rPr>
          <w:rFonts w:cs="Times New Roman"/>
          <w:sz w:val="24"/>
          <w:szCs w:val="24"/>
        </w:rPr>
      </w:pPr>
      <w:r w:rsidRPr="00690C1E">
        <w:rPr>
          <w:rFonts w:cs="Times New Roman"/>
          <w:sz w:val="24"/>
          <w:szCs w:val="24"/>
        </w:rPr>
        <w:t>2.1 Giriş</w:t>
      </w:r>
    </w:p>
    <w:p w14:paraId="049C1AC7" w14:textId="73BBFFA2" w:rsidR="00825E10" w:rsidRPr="00690C1E" w:rsidRDefault="00825E10" w:rsidP="00DA41C1">
      <w:pPr>
        <w:spacing w:line="360" w:lineRule="auto"/>
        <w:rPr>
          <w:rFonts w:ascii="Times New Roman" w:hAnsi="Times New Roman" w:cs="Times New Roman"/>
          <w:color w:val="000000" w:themeColor="text1"/>
          <w:sz w:val="24"/>
          <w:szCs w:val="24"/>
        </w:rPr>
      </w:pPr>
    </w:p>
    <w:p w14:paraId="0E4AE4AA" w14:textId="58C66649" w:rsidR="00825E10" w:rsidRPr="00690C1E" w:rsidRDefault="00825E10"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b/>
        <w:t xml:space="preserve">Analiz yazılımı, belirli kriterler çerçevesinde dokümanları inceler ve bu dokümanlar için gerekli raporları oluşturur. </w:t>
      </w:r>
    </w:p>
    <w:p w14:paraId="4E4EEF83" w14:textId="1276EDDD" w:rsidR="00825E10" w:rsidRPr="00690C1E" w:rsidRDefault="00825E10"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15B0240E" wp14:editId="53D6DDBE">
            <wp:extent cx="5486400" cy="3200400"/>
            <wp:effectExtent l="38100" t="0" r="19050" b="0"/>
            <wp:docPr id="2" name="Diy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4791282D" w14:textId="77777777" w:rsidR="00AA2E6A" w:rsidRPr="00690C1E" w:rsidRDefault="00AA2E6A" w:rsidP="00DA41C1">
      <w:pPr>
        <w:autoSpaceDE w:val="0"/>
        <w:autoSpaceDN w:val="0"/>
        <w:adjustRightInd w:val="0"/>
        <w:spacing w:after="0" w:line="360" w:lineRule="auto"/>
        <w:ind w:left="2832"/>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Şekil 2.1 Projenin Genel Yapısı</w:t>
      </w:r>
    </w:p>
    <w:p w14:paraId="778FF506" w14:textId="2081187E" w:rsidR="00825E10" w:rsidRPr="00690C1E" w:rsidRDefault="00825E10" w:rsidP="00DA41C1">
      <w:pPr>
        <w:spacing w:line="360" w:lineRule="auto"/>
        <w:rPr>
          <w:rFonts w:ascii="Times New Roman" w:hAnsi="Times New Roman" w:cs="Times New Roman"/>
          <w:color w:val="000000" w:themeColor="text1"/>
          <w:sz w:val="24"/>
          <w:szCs w:val="24"/>
        </w:rPr>
      </w:pPr>
    </w:p>
    <w:p w14:paraId="13955DAA" w14:textId="6436FC9A" w:rsidR="00825E10" w:rsidRPr="00690C1E" w:rsidRDefault="00825E10" w:rsidP="00DA41C1">
      <w:pPr>
        <w:spacing w:line="360" w:lineRule="auto"/>
        <w:rPr>
          <w:rFonts w:ascii="Times New Roman" w:hAnsi="Times New Roman" w:cs="Times New Roman"/>
          <w:color w:val="000000" w:themeColor="text1"/>
          <w:sz w:val="24"/>
          <w:szCs w:val="24"/>
        </w:rPr>
      </w:pPr>
    </w:p>
    <w:p w14:paraId="2C85827A" w14:textId="18EB56B1" w:rsidR="00825E10" w:rsidRPr="00690C1E" w:rsidRDefault="00825E10" w:rsidP="00DA41C1">
      <w:pPr>
        <w:spacing w:line="360" w:lineRule="auto"/>
        <w:rPr>
          <w:rFonts w:ascii="Times New Roman" w:hAnsi="Times New Roman" w:cs="Times New Roman"/>
          <w:color w:val="000000" w:themeColor="text1"/>
          <w:sz w:val="24"/>
          <w:szCs w:val="24"/>
        </w:rPr>
      </w:pPr>
    </w:p>
    <w:p w14:paraId="17698C03" w14:textId="472CFC0C" w:rsidR="00825E10" w:rsidRPr="00690C1E" w:rsidRDefault="00825E10" w:rsidP="00DA41C1">
      <w:pPr>
        <w:spacing w:line="360" w:lineRule="auto"/>
        <w:rPr>
          <w:rFonts w:ascii="Times New Roman" w:hAnsi="Times New Roman" w:cs="Times New Roman"/>
          <w:color w:val="000000" w:themeColor="text1"/>
          <w:sz w:val="24"/>
          <w:szCs w:val="24"/>
        </w:rPr>
      </w:pPr>
    </w:p>
    <w:p w14:paraId="23CE319A" w14:textId="3851A13C" w:rsidR="00825E10" w:rsidRPr="00690C1E" w:rsidRDefault="00825E10" w:rsidP="00DA41C1">
      <w:pPr>
        <w:spacing w:line="360" w:lineRule="auto"/>
        <w:rPr>
          <w:rFonts w:ascii="Times New Roman" w:hAnsi="Times New Roman" w:cs="Times New Roman"/>
          <w:color w:val="000000" w:themeColor="text1"/>
          <w:sz w:val="24"/>
          <w:szCs w:val="24"/>
        </w:rPr>
      </w:pPr>
    </w:p>
    <w:p w14:paraId="5B498C7C" w14:textId="0E26AFCB" w:rsidR="007555D5" w:rsidRPr="00690C1E" w:rsidRDefault="00825E10" w:rsidP="00DA41C1">
      <w:pPr>
        <w:pStyle w:val="Balk2"/>
        <w:spacing w:line="360" w:lineRule="auto"/>
        <w:rPr>
          <w:rFonts w:cs="Times New Roman"/>
          <w:sz w:val="24"/>
          <w:szCs w:val="24"/>
        </w:rPr>
      </w:pPr>
      <w:r w:rsidRPr="00690C1E">
        <w:rPr>
          <w:rFonts w:cs="Times New Roman"/>
          <w:sz w:val="24"/>
          <w:szCs w:val="24"/>
        </w:rPr>
        <w:t xml:space="preserve">2.2 Projenin Plan Kapsamı </w:t>
      </w:r>
    </w:p>
    <w:p w14:paraId="7D32B537" w14:textId="60BE1C67" w:rsidR="007555D5" w:rsidRPr="00690C1E" w:rsidRDefault="007555D5"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b/>
      </w:r>
    </w:p>
    <w:p w14:paraId="78548690" w14:textId="0B3DFE9C" w:rsidR="007555D5" w:rsidRPr="00690C1E" w:rsidRDefault="007555D5"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b/>
        <w:t>Projenin plan kapsamında genel olarak mevcut sistem, sistemin gerekliliği ve bu sistemin güvenilirliğinden yola çıkıldı. Analiz Yazılımı tamamen pratiklik ve zamandan kazanç odaklı bir oluşumdur. Bu sayede işlemlere büyük ölçüde yardımcı olur.</w:t>
      </w:r>
    </w:p>
    <w:p w14:paraId="645D6815" w14:textId="6E6EDD6B" w:rsidR="00AA2E6A" w:rsidRPr="00690C1E" w:rsidRDefault="00AA2E6A" w:rsidP="00DA41C1">
      <w:pPr>
        <w:spacing w:line="360" w:lineRule="auto"/>
        <w:rPr>
          <w:rFonts w:ascii="Times New Roman" w:hAnsi="Times New Roman" w:cs="Times New Roman"/>
          <w:color w:val="000000" w:themeColor="text1"/>
          <w:sz w:val="24"/>
          <w:szCs w:val="24"/>
        </w:rPr>
      </w:pPr>
    </w:p>
    <w:p w14:paraId="2E315260" w14:textId="68EC4942"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586F8C39" wp14:editId="7A592864">
            <wp:extent cx="5486400" cy="3200400"/>
            <wp:effectExtent l="38100" t="0" r="19050" b="5715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4BC35C97" w14:textId="4D615943" w:rsidR="00AA2E6A" w:rsidRPr="00690C1E" w:rsidRDefault="00AA2E6A" w:rsidP="00DA41C1">
      <w:pPr>
        <w:spacing w:line="360" w:lineRule="auto"/>
        <w:rPr>
          <w:rFonts w:ascii="Times New Roman" w:hAnsi="Times New Roman" w:cs="Times New Roman"/>
          <w:color w:val="000000" w:themeColor="text1"/>
          <w:sz w:val="24"/>
          <w:szCs w:val="24"/>
        </w:rPr>
      </w:pPr>
    </w:p>
    <w:p w14:paraId="1AB5EC52"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Şekil 2.2 Projenin Genel İşleyişi</w:t>
      </w:r>
    </w:p>
    <w:p w14:paraId="72A2CBA3" w14:textId="6A6B2705" w:rsidR="00AA2E6A" w:rsidRPr="00690C1E" w:rsidRDefault="00AA2E6A" w:rsidP="00DA41C1">
      <w:pPr>
        <w:autoSpaceDE w:val="0"/>
        <w:autoSpaceDN w:val="0"/>
        <w:adjustRightInd w:val="0"/>
        <w:spacing w:after="0" w:line="360" w:lineRule="auto"/>
        <w:jc w:val="both"/>
        <w:rPr>
          <w:rFonts w:ascii="Times New Roman" w:hAnsi="Times New Roman" w:cs="Times New Roman"/>
          <w:b/>
          <w:bCs/>
          <w:color w:val="000000" w:themeColor="text1"/>
          <w:sz w:val="24"/>
          <w:szCs w:val="24"/>
        </w:rPr>
      </w:pPr>
    </w:p>
    <w:p w14:paraId="2BC4DFEE" w14:textId="3ACF83A1" w:rsidR="00AA2E6A" w:rsidRPr="00690C1E" w:rsidRDefault="00AA2E6A" w:rsidP="00DA41C1">
      <w:pPr>
        <w:autoSpaceDE w:val="0"/>
        <w:autoSpaceDN w:val="0"/>
        <w:adjustRightInd w:val="0"/>
        <w:spacing w:after="0" w:line="360" w:lineRule="auto"/>
        <w:jc w:val="both"/>
        <w:rPr>
          <w:rFonts w:ascii="Times New Roman" w:hAnsi="Times New Roman" w:cs="Times New Roman"/>
          <w:b/>
          <w:bCs/>
          <w:color w:val="000000" w:themeColor="text1"/>
          <w:sz w:val="24"/>
          <w:szCs w:val="24"/>
        </w:rPr>
      </w:pPr>
    </w:p>
    <w:p w14:paraId="45F98CFB" w14:textId="11A25CB1" w:rsidR="00AA2E6A" w:rsidRPr="00690C1E" w:rsidRDefault="00AA2E6A" w:rsidP="00DA41C1">
      <w:pPr>
        <w:autoSpaceDE w:val="0"/>
        <w:autoSpaceDN w:val="0"/>
        <w:adjustRightInd w:val="0"/>
        <w:spacing w:after="0" w:line="360" w:lineRule="auto"/>
        <w:jc w:val="both"/>
        <w:rPr>
          <w:rFonts w:ascii="Times New Roman" w:hAnsi="Times New Roman" w:cs="Times New Roman"/>
          <w:b/>
          <w:bCs/>
          <w:color w:val="000000" w:themeColor="text1"/>
          <w:sz w:val="24"/>
          <w:szCs w:val="24"/>
        </w:rPr>
      </w:pPr>
    </w:p>
    <w:p w14:paraId="1CCAAE2C"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
          <w:bCs/>
          <w:color w:val="000000" w:themeColor="text1"/>
          <w:sz w:val="24"/>
          <w:szCs w:val="24"/>
        </w:rPr>
      </w:pPr>
    </w:p>
    <w:p w14:paraId="7B4AC139" w14:textId="4B3C93CF" w:rsidR="00AA2E6A" w:rsidRPr="00690C1E" w:rsidRDefault="00AA2E6A" w:rsidP="00DA41C1">
      <w:pPr>
        <w:autoSpaceDE w:val="0"/>
        <w:autoSpaceDN w:val="0"/>
        <w:adjustRightInd w:val="0"/>
        <w:spacing w:after="0" w:line="360" w:lineRule="auto"/>
        <w:jc w:val="both"/>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 xml:space="preserve">Maliyet Kestirim Dokümanı </w:t>
      </w:r>
    </w:p>
    <w:tbl>
      <w:tblPr>
        <w:tblStyle w:val="TabloKlavuzu"/>
        <w:tblW w:w="10114" w:type="dxa"/>
        <w:tblLook w:val="04A0" w:firstRow="1" w:lastRow="0" w:firstColumn="1" w:lastColumn="0" w:noHBand="0" w:noVBand="1"/>
      </w:tblPr>
      <w:tblGrid>
        <w:gridCol w:w="2528"/>
        <w:gridCol w:w="2528"/>
        <w:gridCol w:w="2529"/>
        <w:gridCol w:w="2529"/>
      </w:tblGrid>
      <w:tr w:rsidR="00C948A8" w:rsidRPr="00690C1E" w14:paraId="7A914827" w14:textId="77777777" w:rsidTr="00D41CF7">
        <w:trPr>
          <w:trHeight w:val="846"/>
        </w:trPr>
        <w:tc>
          <w:tcPr>
            <w:tcW w:w="2528" w:type="dxa"/>
            <w:shd w:val="clear" w:color="auto" w:fill="C0504D" w:themeFill="accent2"/>
          </w:tcPr>
          <w:p w14:paraId="225CE92D"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Ölçüm Parametresi</w:t>
            </w:r>
          </w:p>
        </w:tc>
        <w:tc>
          <w:tcPr>
            <w:tcW w:w="2528" w:type="dxa"/>
            <w:shd w:val="clear" w:color="auto" w:fill="C0504D" w:themeFill="accent2"/>
          </w:tcPr>
          <w:p w14:paraId="616A17B9"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Sayı</w:t>
            </w:r>
          </w:p>
        </w:tc>
        <w:tc>
          <w:tcPr>
            <w:tcW w:w="2529" w:type="dxa"/>
            <w:shd w:val="clear" w:color="auto" w:fill="C0504D" w:themeFill="accent2"/>
          </w:tcPr>
          <w:p w14:paraId="3E1CECC6"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Ağırlık</w:t>
            </w:r>
          </w:p>
        </w:tc>
        <w:tc>
          <w:tcPr>
            <w:tcW w:w="2529" w:type="dxa"/>
            <w:shd w:val="clear" w:color="auto" w:fill="C0504D" w:themeFill="accent2"/>
          </w:tcPr>
          <w:p w14:paraId="76B4363A"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Toplam</w:t>
            </w:r>
          </w:p>
        </w:tc>
      </w:tr>
      <w:tr w:rsidR="00C948A8" w:rsidRPr="00690C1E" w14:paraId="590CFCA4" w14:textId="77777777" w:rsidTr="00D41CF7">
        <w:trPr>
          <w:trHeight w:val="794"/>
        </w:trPr>
        <w:tc>
          <w:tcPr>
            <w:tcW w:w="2528" w:type="dxa"/>
          </w:tcPr>
          <w:p w14:paraId="3289EE63"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Kullanıcı Girdi Sayısı</w:t>
            </w:r>
          </w:p>
        </w:tc>
        <w:tc>
          <w:tcPr>
            <w:tcW w:w="2528" w:type="dxa"/>
          </w:tcPr>
          <w:p w14:paraId="708B2D4B"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5</w:t>
            </w:r>
          </w:p>
        </w:tc>
        <w:tc>
          <w:tcPr>
            <w:tcW w:w="2529" w:type="dxa"/>
          </w:tcPr>
          <w:p w14:paraId="26559494"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4</w:t>
            </w:r>
          </w:p>
        </w:tc>
        <w:tc>
          <w:tcPr>
            <w:tcW w:w="2529" w:type="dxa"/>
          </w:tcPr>
          <w:p w14:paraId="3C31AED5"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20</w:t>
            </w:r>
          </w:p>
        </w:tc>
      </w:tr>
      <w:tr w:rsidR="00C948A8" w:rsidRPr="00690C1E" w14:paraId="2E849F12" w14:textId="77777777" w:rsidTr="00D41CF7">
        <w:trPr>
          <w:trHeight w:val="846"/>
        </w:trPr>
        <w:tc>
          <w:tcPr>
            <w:tcW w:w="2528" w:type="dxa"/>
          </w:tcPr>
          <w:p w14:paraId="6245028E"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Kullanıcı Çıktı Sayısı</w:t>
            </w:r>
          </w:p>
        </w:tc>
        <w:tc>
          <w:tcPr>
            <w:tcW w:w="2528" w:type="dxa"/>
          </w:tcPr>
          <w:p w14:paraId="0C7FFFC5"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5</w:t>
            </w:r>
          </w:p>
        </w:tc>
        <w:tc>
          <w:tcPr>
            <w:tcW w:w="2529" w:type="dxa"/>
          </w:tcPr>
          <w:p w14:paraId="2583D78C"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5</w:t>
            </w:r>
          </w:p>
        </w:tc>
        <w:tc>
          <w:tcPr>
            <w:tcW w:w="2529" w:type="dxa"/>
          </w:tcPr>
          <w:p w14:paraId="4DF0EB6D"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25</w:t>
            </w:r>
          </w:p>
        </w:tc>
      </w:tr>
      <w:tr w:rsidR="00C948A8" w:rsidRPr="00690C1E" w14:paraId="4F7C17EC" w14:textId="77777777" w:rsidTr="00D41CF7">
        <w:trPr>
          <w:trHeight w:val="794"/>
        </w:trPr>
        <w:tc>
          <w:tcPr>
            <w:tcW w:w="2528" w:type="dxa"/>
          </w:tcPr>
          <w:p w14:paraId="30D753A6"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Kullanıcı Sorgu Sayısı</w:t>
            </w:r>
          </w:p>
        </w:tc>
        <w:tc>
          <w:tcPr>
            <w:tcW w:w="2528" w:type="dxa"/>
          </w:tcPr>
          <w:p w14:paraId="4FB0E68A"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4</w:t>
            </w:r>
          </w:p>
        </w:tc>
        <w:tc>
          <w:tcPr>
            <w:tcW w:w="2529" w:type="dxa"/>
          </w:tcPr>
          <w:p w14:paraId="508910CD"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2</w:t>
            </w:r>
          </w:p>
        </w:tc>
        <w:tc>
          <w:tcPr>
            <w:tcW w:w="2529" w:type="dxa"/>
          </w:tcPr>
          <w:p w14:paraId="35566C0E"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8</w:t>
            </w:r>
          </w:p>
        </w:tc>
      </w:tr>
      <w:tr w:rsidR="00C948A8" w:rsidRPr="00690C1E" w14:paraId="653D3623" w14:textId="77777777" w:rsidTr="00D41CF7">
        <w:trPr>
          <w:trHeight w:val="846"/>
        </w:trPr>
        <w:tc>
          <w:tcPr>
            <w:tcW w:w="2528" w:type="dxa"/>
          </w:tcPr>
          <w:p w14:paraId="66AE9378"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Kütük Sayısı</w:t>
            </w:r>
          </w:p>
        </w:tc>
        <w:tc>
          <w:tcPr>
            <w:tcW w:w="2528" w:type="dxa"/>
          </w:tcPr>
          <w:p w14:paraId="525C6185"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6</w:t>
            </w:r>
          </w:p>
        </w:tc>
        <w:tc>
          <w:tcPr>
            <w:tcW w:w="2529" w:type="dxa"/>
          </w:tcPr>
          <w:p w14:paraId="3D161FFB"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4</w:t>
            </w:r>
          </w:p>
        </w:tc>
        <w:tc>
          <w:tcPr>
            <w:tcW w:w="2529" w:type="dxa"/>
          </w:tcPr>
          <w:p w14:paraId="14D5B2E8"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24</w:t>
            </w:r>
          </w:p>
        </w:tc>
      </w:tr>
      <w:tr w:rsidR="00C948A8" w:rsidRPr="00690C1E" w14:paraId="0A882E0D" w14:textId="77777777" w:rsidTr="00D41CF7">
        <w:trPr>
          <w:trHeight w:val="794"/>
        </w:trPr>
        <w:tc>
          <w:tcPr>
            <w:tcW w:w="2528" w:type="dxa"/>
          </w:tcPr>
          <w:p w14:paraId="7852BDF8"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Dışsal Ara yüz Sayısı</w:t>
            </w:r>
          </w:p>
        </w:tc>
        <w:tc>
          <w:tcPr>
            <w:tcW w:w="2528" w:type="dxa"/>
          </w:tcPr>
          <w:p w14:paraId="194ECA75"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7</w:t>
            </w:r>
          </w:p>
        </w:tc>
        <w:tc>
          <w:tcPr>
            <w:tcW w:w="2529" w:type="dxa"/>
            <w:tcBorders>
              <w:bottom w:val="single" w:sz="4" w:space="0" w:color="auto"/>
            </w:tcBorders>
          </w:tcPr>
          <w:p w14:paraId="7EB9AB9D"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4</w:t>
            </w:r>
          </w:p>
        </w:tc>
        <w:tc>
          <w:tcPr>
            <w:tcW w:w="2529" w:type="dxa"/>
          </w:tcPr>
          <w:p w14:paraId="33F9A052"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28</w:t>
            </w:r>
          </w:p>
        </w:tc>
      </w:tr>
      <w:tr w:rsidR="00C948A8" w:rsidRPr="00690C1E" w14:paraId="148F8801" w14:textId="77777777" w:rsidTr="00D41CF7">
        <w:trPr>
          <w:trHeight w:val="794"/>
        </w:trPr>
        <w:tc>
          <w:tcPr>
            <w:tcW w:w="2528" w:type="dxa"/>
          </w:tcPr>
          <w:p w14:paraId="255B6E68"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Ana işlev Nokta Sayısı</w:t>
            </w:r>
          </w:p>
        </w:tc>
        <w:tc>
          <w:tcPr>
            <w:tcW w:w="2528" w:type="dxa"/>
            <w:tcBorders>
              <w:right w:val="nil"/>
            </w:tcBorders>
          </w:tcPr>
          <w:p w14:paraId="3FA762C6" w14:textId="77777777" w:rsidR="00AA2E6A" w:rsidRPr="00690C1E" w:rsidRDefault="00AA2E6A" w:rsidP="00DA41C1">
            <w:pPr>
              <w:autoSpaceDE w:val="0"/>
              <w:autoSpaceDN w:val="0"/>
              <w:adjustRightInd w:val="0"/>
              <w:spacing w:line="360" w:lineRule="auto"/>
              <w:jc w:val="both"/>
              <w:rPr>
                <w:rFonts w:ascii="Times New Roman" w:hAnsi="Times New Roman" w:cs="Times New Roman"/>
                <w:b/>
                <w:bCs/>
                <w:color w:val="000000" w:themeColor="text1"/>
                <w:sz w:val="24"/>
                <w:szCs w:val="24"/>
              </w:rPr>
            </w:pPr>
          </w:p>
        </w:tc>
        <w:tc>
          <w:tcPr>
            <w:tcW w:w="2529" w:type="dxa"/>
            <w:tcBorders>
              <w:left w:val="nil"/>
            </w:tcBorders>
          </w:tcPr>
          <w:p w14:paraId="13851B5A" w14:textId="77777777" w:rsidR="00AA2E6A" w:rsidRPr="00690C1E" w:rsidRDefault="00AA2E6A" w:rsidP="00DA41C1">
            <w:pPr>
              <w:autoSpaceDE w:val="0"/>
              <w:autoSpaceDN w:val="0"/>
              <w:adjustRightInd w:val="0"/>
              <w:spacing w:line="360" w:lineRule="auto"/>
              <w:jc w:val="both"/>
              <w:rPr>
                <w:rFonts w:ascii="Times New Roman" w:hAnsi="Times New Roman" w:cs="Times New Roman"/>
                <w:b/>
                <w:bCs/>
                <w:color w:val="000000" w:themeColor="text1"/>
                <w:sz w:val="24"/>
                <w:szCs w:val="24"/>
              </w:rPr>
            </w:pPr>
          </w:p>
        </w:tc>
        <w:tc>
          <w:tcPr>
            <w:tcW w:w="2529" w:type="dxa"/>
          </w:tcPr>
          <w:p w14:paraId="747701DE"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105</w:t>
            </w:r>
          </w:p>
        </w:tc>
      </w:tr>
    </w:tbl>
    <w:p w14:paraId="474D909D" w14:textId="2688867B" w:rsidR="00AA2E6A" w:rsidRPr="00690C1E" w:rsidRDefault="00AA2E6A" w:rsidP="00DA41C1">
      <w:pPr>
        <w:spacing w:line="360" w:lineRule="auto"/>
        <w:rPr>
          <w:rFonts w:ascii="Times New Roman" w:hAnsi="Times New Roman" w:cs="Times New Roman"/>
          <w:color w:val="000000" w:themeColor="text1"/>
          <w:sz w:val="24"/>
          <w:szCs w:val="24"/>
        </w:rPr>
      </w:pPr>
    </w:p>
    <w:tbl>
      <w:tblPr>
        <w:tblStyle w:val="TabloKlavuzu"/>
        <w:tblpPr w:leftFromText="141" w:rightFromText="141" w:vertAnchor="text" w:horzAnchor="margin" w:tblpY="59"/>
        <w:tblW w:w="9971" w:type="dxa"/>
        <w:tblLook w:val="04A0" w:firstRow="1" w:lastRow="0" w:firstColumn="1" w:lastColumn="0" w:noHBand="0" w:noVBand="1"/>
      </w:tblPr>
      <w:tblGrid>
        <w:gridCol w:w="9042"/>
        <w:gridCol w:w="929"/>
      </w:tblGrid>
      <w:tr w:rsidR="00C948A8" w:rsidRPr="00690C1E" w14:paraId="5F5A8454" w14:textId="77777777" w:rsidTr="00D41CF7">
        <w:trPr>
          <w:trHeight w:val="575"/>
        </w:trPr>
        <w:tc>
          <w:tcPr>
            <w:tcW w:w="9042" w:type="dxa"/>
            <w:shd w:val="clear" w:color="auto" w:fill="C0504D" w:themeFill="accent2"/>
          </w:tcPr>
          <w:p w14:paraId="7EF0C58A"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Teknik Karmaşıklık Sorusu</w:t>
            </w:r>
          </w:p>
        </w:tc>
        <w:tc>
          <w:tcPr>
            <w:tcW w:w="929" w:type="dxa"/>
            <w:shd w:val="clear" w:color="auto" w:fill="C0504D" w:themeFill="accent2"/>
          </w:tcPr>
          <w:p w14:paraId="75D74AB9"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Puan</w:t>
            </w:r>
          </w:p>
        </w:tc>
      </w:tr>
      <w:tr w:rsidR="00C948A8" w:rsidRPr="00690C1E" w14:paraId="765D3816" w14:textId="77777777" w:rsidTr="00D41CF7">
        <w:trPr>
          <w:trHeight w:val="540"/>
        </w:trPr>
        <w:tc>
          <w:tcPr>
            <w:tcW w:w="9042" w:type="dxa"/>
          </w:tcPr>
          <w:p w14:paraId="2E9384BA"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 Uygulama, güvenilir yedekleme ve kurtarma gerektiriyor mu?</w:t>
            </w:r>
          </w:p>
        </w:tc>
        <w:tc>
          <w:tcPr>
            <w:tcW w:w="929" w:type="dxa"/>
          </w:tcPr>
          <w:p w14:paraId="6C5790DC"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w:t>
            </w:r>
          </w:p>
        </w:tc>
      </w:tr>
      <w:tr w:rsidR="00C948A8" w:rsidRPr="00690C1E" w14:paraId="2536E2AC" w14:textId="77777777" w:rsidTr="00D41CF7">
        <w:trPr>
          <w:trHeight w:val="575"/>
        </w:trPr>
        <w:tc>
          <w:tcPr>
            <w:tcW w:w="9042" w:type="dxa"/>
          </w:tcPr>
          <w:p w14:paraId="713DA10B"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2. Veri iletişimi gerekiyor mu?</w:t>
            </w:r>
          </w:p>
        </w:tc>
        <w:tc>
          <w:tcPr>
            <w:tcW w:w="929" w:type="dxa"/>
          </w:tcPr>
          <w:p w14:paraId="64582957"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w:t>
            </w:r>
          </w:p>
        </w:tc>
      </w:tr>
      <w:tr w:rsidR="00C948A8" w:rsidRPr="00690C1E" w14:paraId="6D23DCCB" w14:textId="77777777" w:rsidTr="00D41CF7">
        <w:trPr>
          <w:trHeight w:val="540"/>
        </w:trPr>
        <w:tc>
          <w:tcPr>
            <w:tcW w:w="9042" w:type="dxa"/>
          </w:tcPr>
          <w:p w14:paraId="45A2A1D2"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3. Dağıtık işlem işlevleri var mı?</w:t>
            </w:r>
          </w:p>
        </w:tc>
        <w:tc>
          <w:tcPr>
            <w:tcW w:w="929" w:type="dxa"/>
          </w:tcPr>
          <w:p w14:paraId="0B26DE1E"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w:t>
            </w:r>
          </w:p>
        </w:tc>
      </w:tr>
      <w:tr w:rsidR="00C948A8" w:rsidRPr="00690C1E" w14:paraId="12A4D150" w14:textId="77777777" w:rsidTr="00D41CF7">
        <w:trPr>
          <w:trHeight w:val="575"/>
        </w:trPr>
        <w:tc>
          <w:tcPr>
            <w:tcW w:w="9042" w:type="dxa"/>
          </w:tcPr>
          <w:p w14:paraId="13DA44EB"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4. Performans kritik mi?</w:t>
            </w:r>
          </w:p>
        </w:tc>
        <w:tc>
          <w:tcPr>
            <w:tcW w:w="929" w:type="dxa"/>
          </w:tcPr>
          <w:p w14:paraId="3792B7E0"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4</w:t>
            </w:r>
          </w:p>
        </w:tc>
      </w:tr>
      <w:tr w:rsidR="00C948A8" w:rsidRPr="00690C1E" w14:paraId="426A4A1A" w14:textId="77777777" w:rsidTr="00D41CF7">
        <w:trPr>
          <w:trHeight w:val="540"/>
        </w:trPr>
        <w:tc>
          <w:tcPr>
            <w:tcW w:w="9042" w:type="dxa"/>
          </w:tcPr>
          <w:p w14:paraId="57FEA1BC"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 Sistem mevcut ve ağır yükü olan bir işletim ortamında mı çalışacak?</w:t>
            </w:r>
          </w:p>
        </w:tc>
        <w:tc>
          <w:tcPr>
            <w:tcW w:w="929" w:type="dxa"/>
          </w:tcPr>
          <w:p w14:paraId="5E8F8190"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w:t>
            </w:r>
          </w:p>
        </w:tc>
      </w:tr>
      <w:tr w:rsidR="00C948A8" w:rsidRPr="00690C1E" w14:paraId="43EFC887" w14:textId="77777777" w:rsidTr="00D41CF7">
        <w:trPr>
          <w:trHeight w:val="575"/>
        </w:trPr>
        <w:tc>
          <w:tcPr>
            <w:tcW w:w="9042" w:type="dxa"/>
          </w:tcPr>
          <w:p w14:paraId="02A9AAA8"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6. Sistem, çevrim içi veri girişi gerektiriyor mu?</w:t>
            </w:r>
          </w:p>
        </w:tc>
        <w:tc>
          <w:tcPr>
            <w:tcW w:w="929" w:type="dxa"/>
          </w:tcPr>
          <w:p w14:paraId="42048F07"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w:t>
            </w:r>
          </w:p>
        </w:tc>
      </w:tr>
      <w:tr w:rsidR="00C948A8" w:rsidRPr="00690C1E" w14:paraId="27D58954" w14:textId="77777777" w:rsidTr="00D41CF7">
        <w:trPr>
          <w:trHeight w:val="540"/>
        </w:trPr>
        <w:tc>
          <w:tcPr>
            <w:tcW w:w="9042" w:type="dxa"/>
          </w:tcPr>
          <w:p w14:paraId="60ECAA5F"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7. Çevrim içi veri girişi, bir ara işlem için birden çok ekran gerektiriyor mu?</w:t>
            </w:r>
          </w:p>
        </w:tc>
        <w:tc>
          <w:tcPr>
            <w:tcW w:w="929" w:type="dxa"/>
          </w:tcPr>
          <w:p w14:paraId="7250FBB7"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w:t>
            </w:r>
          </w:p>
        </w:tc>
      </w:tr>
      <w:tr w:rsidR="00C948A8" w:rsidRPr="00690C1E" w14:paraId="38BB101F" w14:textId="77777777" w:rsidTr="00D41CF7">
        <w:trPr>
          <w:trHeight w:val="575"/>
        </w:trPr>
        <w:tc>
          <w:tcPr>
            <w:tcW w:w="9042" w:type="dxa"/>
          </w:tcPr>
          <w:p w14:paraId="46021A15"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8. Ana kütükler çevrim-içi olarak mı günleniyor?</w:t>
            </w:r>
          </w:p>
        </w:tc>
        <w:tc>
          <w:tcPr>
            <w:tcW w:w="929" w:type="dxa"/>
          </w:tcPr>
          <w:p w14:paraId="59AF64CE"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w:t>
            </w:r>
          </w:p>
        </w:tc>
      </w:tr>
      <w:tr w:rsidR="00C948A8" w:rsidRPr="00690C1E" w14:paraId="3A090C62" w14:textId="77777777" w:rsidTr="00D41CF7">
        <w:trPr>
          <w:trHeight w:val="540"/>
        </w:trPr>
        <w:tc>
          <w:tcPr>
            <w:tcW w:w="9042" w:type="dxa"/>
          </w:tcPr>
          <w:p w14:paraId="7B665491"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9. Girdiler, çıktılar, kütükler ya da sorgular karmaşık mı?</w:t>
            </w:r>
          </w:p>
        </w:tc>
        <w:tc>
          <w:tcPr>
            <w:tcW w:w="929" w:type="dxa"/>
          </w:tcPr>
          <w:p w14:paraId="1FC740AE"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3</w:t>
            </w:r>
          </w:p>
        </w:tc>
      </w:tr>
      <w:tr w:rsidR="00C948A8" w:rsidRPr="00690C1E" w14:paraId="434BAC73" w14:textId="77777777" w:rsidTr="00D41CF7">
        <w:trPr>
          <w:trHeight w:val="575"/>
        </w:trPr>
        <w:tc>
          <w:tcPr>
            <w:tcW w:w="9042" w:type="dxa"/>
          </w:tcPr>
          <w:p w14:paraId="082CD5C9"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0. İçsel işlemler karmaşık mı?</w:t>
            </w:r>
          </w:p>
        </w:tc>
        <w:tc>
          <w:tcPr>
            <w:tcW w:w="929" w:type="dxa"/>
          </w:tcPr>
          <w:p w14:paraId="3B122CC1"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2</w:t>
            </w:r>
          </w:p>
        </w:tc>
      </w:tr>
      <w:tr w:rsidR="00C948A8" w:rsidRPr="00690C1E" w14:paraId="6FBCBB2B" w14:textId="77777777" w:rsidTr="00D41CF7">
        <w:trPr>
          <w:trHeight w:val="540"/>
        </w:trPr>
        <w:tc>
          <w:tcPr>
            <w:tcW w:w="9042" w:type="dxa"/>
          </w:tcPr>
          <w:p w14:paraId="4923846E"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1. Tasarlanacak kod, yeniden kullanılabilir mi olacak?</w:t>
            </w:r>
          </w:p>
        </w:tc>
        <w:tc>
          <w:tcPr>
            <w:tcW w:w="929" w:type="dxa"/>
          </w:tcPr>
          <w:p w14:paraId="729C42D4"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4</w:t>
            </w:r>
          </w:p>
        </w:tc>
      </w:tr>
      <w:tr w:rsidR="00C948A8" w:rsidRPr="00690C1E" w14:paraId="71991681" w14:textId="77777777" w:rsidTr="00D41CF7">
        <w:trPr>
          <w:trHeight w:val="575"/>
        </w:trPr>
        <w:tc>
          <w:tcPr>
            <w:tcW w:w="9042" w:type="dxa"/>
          </w:tcPr>
          <w:p w14:paraId="36656013"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2. Dönüştürme ve kurulum, tasarımda dikkate alınacak mı?</w:t>
            </w:r>
          </w:p>
        </w:tc>
        <w:tc>
          <w:tcPr>
            <w:tcW w:w="929" w:type="dxa"/>
          </w:tcPr>
          <w:p w14:paraId="6A2391B1"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2</w:t>
            </w:r>
          </w:p>
        </w:tc>
      </w:tr>
      <w:tr w:rsidR="00C948A8" w:rsidRPr="00690C1E" w14:paraId="4160A685" w14:textId="77777777" w:rsidTr="00D41CF7">
        <w:trPr>
          <w:trHeight w:val="540"/>
        </w:trPr>
        <w:tc>
          <w:tcPr>
            <w:tcW w:w="9042" w:type="dxa"/>
          </w:tcPr>
          <w:p w14:paraId="19013F96"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3. Sistem birden çok yerde yerleşik farklı kurumlar için mi geliştiriliyor?</w:t>
            </w:r>
          </w:p>
        </w:tc>
        <w:tc>
          <w:tcPr>
            <w:tcW w:w="929" w:type="dxa"/>
          </w:tcPr>
          <w:p w14:paraId="5FF1268C"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4</w:t>
            </w:r>
          </w:p>
        </w:tc>
      </w:tr>
      <w:tr w:rsidR="00C948A8" w:rsidRPr="00690C1E" w14:paraId="41E93B70" w14:textId="77777777" w:rsidTr="00D41CF7">
        <w:trPr>
          <w:trHeight w:val="1150"/>
        </w:trPr>
        <w:tc>
          <w:tcPr>
            <w:tcW w:w="9042" w:type="dxa"/>
          </w:tcPr>
          <w:p w14:paraId="33E1181B"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4. Tasarlanan uygulama, kolay kullanılabilir ve kullanıcı tarafından kolayca değiştirilebilir mi olacak?</w:t>
            </w:r>
          </w:p>
        </w:tc>
        <w:tc>
          <w:tcPr>
            <w:tcW w:w="929" w:type="dxa"/>
          </w:tcPr>
          <w:p w14:paraId="5D668AD7"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w:t>
            </w:r>
          </w:p>
        </w:tc>
      </w:tr>
      <w:tr w:rsidR="00C948A8" w:rsidRPr="00690C1E" w14:paraId="4295A39A" w14:textId="77777777" w:rsidTr="00D41CF7">
        <w:trPr>
          <w:trHeight w:val="540"/>
        </w:trPr>
        <w:tc>
          <w:tcPr>
            <w:tcW w:w="9042" w:type="dxa"/>
          </w:tcPr>
          <w:p w14:paraId="2B9A0FA8"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TOPLAM</w:t>
            </w:r>
          </w:p>
        </w:tc>
        <w:tc>
          <w:tcPr>
            <w:tcW w:w="929" w:type="dxa"/>
          </w:tcPr>
          <w:p w14:paraId="50575CF3"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47</w:t>
            </w:r>
          </w:p>
        </w:tc>
      </w:tr>
    </w:tbl>
    <w:p w14:paraId="5E9BF4DF" w14:textId="3AC27D97" w:rsidR="00AA2E6A" w:rsidRPr="00690C1E" w:rsidRDefault="00AA2E6A" w:rsidP="00DA41C1">
      <w:pPr>
        <w:spacing w:line="360" w:lineRule="auto"/>
        <w:rPr>
          <w:rFonts w:ascii="Times New Roman" w:hAnsi="Times New Roman" w:cs="Times New Roman"/>
          <w:color w:val="000000" w:themeColor="text1"/>
          <w:sz w:val="24"/>
          <w:szCs w:val="24"/>
        </w:rPr>
      </w:pPr>
    </w:p>
    <w:p w14:paraId="67403A19"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 Çok Az etkisi var</w:t>
      </w:r>
    </w:p>
    <w:p w14:paraId="2601AD52"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 xml:space="preserve"> 2: Etkisi Var </w:t>
      </w:r>
    </w:p>
    <w:p w14:paraId="2962ED4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 xml:space="preserve">3: Ortalama Etkisi Var </w:t>
      </w:r>
    </w:p>
    <w:p w14:paraId="533538AC"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 xml:space="preserve">4: Önemli Etkisi Var </w:t>
      </w:r>
    </w:p>
    <w:p w14:paraId="3BCBF8B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 Mutlaka Olmalı, Kaçınılamaz</w:t>
      </w:r>
    </w:p>
    <w:p w14:paraId="5258EE1C" w14:textId="7C107E3B" w:rsidR="00AA2E6A" w:rsidRPr="00690C1E" w:rsidRDefault="00AA2E6A" w:rsidP="00DA41C1">
      <w:pPr>
        <w:spacing w:line="360" w:lineRule="auto"/>
        <w:rPr>
          <w:rFonts w:ascii="Times New Roman" w:hAnsi="Times New Roman" w:cs="Times New Roman"/>
          <w:color w:val="000000" w:themeColor="text1"/>
          <w:sz w:val="24"/>
          <w:szCs w:val="24"/>
        </w:rPr>
      </w:pPr>
    </w:p>
    <w:p w14:paraId="3951C2E3" w14:textId="77777777" w:rsidR="00AA2E6A" w:rsidRPr="00690C1E" w:rsidRDefault="00AA2E6A" w:rsidP="00DA41C1">
      <w:pPr>
        <w:pStyle w:val="Balk2"/>
        <w:spacing w:line="360" w:lineRule="auto"/>
        <w:jc w:val="both"/>
        <w:rPr>
          <w:rFonts w:cs="Times New Roman"/>
          <w:sz w:val="24"/>
          <w:szCs w:val="24"/>
        </w:rPr>
      </w:pPr>
      <w:bookmarkStart w:id="1" w:name="_Toc41098155"/>
      <w:r w:rsidRPr="00690C1E">
        <w:rPr>
          <w:rFonts w:cs="Times New Roman"/>
          <w:b/>
          <w:bCs/>
          <w:sz w:val="24"/>
          <w:szCs w:val="24"/>
        </w:rPr>
        <w:t xml:space="preserve">2.3 </w:t>
      </w:r>
      <w:r w:rsidRPr="00690C1E">
        <w:rPr>
          <w:rFonts w:cs="Times New Roman"/>
          <w:sz w:val="24"/>
          <w:szCs w:val="24"/>
        </w:rPr>
        <w:t>Proje Zaman-İş Planı</w:t>
      </w:r>
      <w:bookmarkEnd w:id="1"/>
    </w:p>
    <w:p w14:paraId="1FC7A462" w14:textId="3DF9E6AA" w:rsidR="00AA2E6A" w:rsidRPr="00690C1E" w:rsidRDefault="00AA2E6A" w:rsidP="00DA41C1">
      <w:pPr>
        <w:spacing w:line="360" w:lineRule="auto"/>
        <w:rPr>
          <w:rFonts w:ascii="Times New Roman" w:hAnsi="Times New Roman" w:cs="Times New Roman"/>
          <w:color w:val="000000" w:themeColor="text1"/>
          <w:sz w:val="24"/>
          <w:szCs w:val="24"/>
        </w:rPr>
      </w:pPr>
    </w:p>
    <w:p w14:paraId="3712DDDA" w14:textId="65E37F10"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489BF478" wp14:editId="3CB4245B">
            <wp:extent cx="5939790" cy="3334986"/>
            <wp:effectExtent l="0" t="0" r="3810" b="0"/>
            <wp:docPr id="53" name="Picture 53" descr="C:\Users\Emin\Desktop\YMT Proje\Diagramlar\png\is-zaman_cizel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min\Desktop\YMT Proje\Diagramlar\png\is-zaman_cizelg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3334986"/>
                    </a:xfrm>
                    <a:prstGeom prst="rect">
                      <a:avLst/>
                    </a:prstGeom>
                    <a:noFill/>
                    <a:ln>
                      <a:noFill/>
                    </a:ln>
                  </pic:spPr>
                </pic:pic>
              </a:graphicData>
            </a:graphic>
          </wp:inline>
        </w:drawing>
      </w:r>
    </w:p>
    <w:p w14:paraId="638E7801" w14:textId="62B98DF1" w:rsidR="00AA2E6A" w:rsidRPr="00690C1E" w:rsidRDefault="00AA2E6A" w:rsidP="00DA41C1">
      <w:pPr>
        <w:spacing w:line="360" w:lineRule="auto"/>
        <w:rPr>
          <w:rFonts w:ascii="Times New Roman" w:hAnsi="Times New Roman" w:cs="Times New Roman"/>
          <w:color w:val="000000" w:themeColor="text1"/>
          <w:sz w:val="24"/>
          <w:szCs w:val="24"/>
        </w:rPr>
      </w:pPr>
    </w:p>
    <w:p w14:paraId="2083ABE5" w14:textId="77777777" w:rsidR="00AA2E6A" w:rsidRPr="00690C1E" w:rsidRDefault="00AA2E6A" w:rsidP="00DA41C1">
      <w:pPr>
        <w:pStyle w:val="Balk2"/>
        <w:spacing w:line="360" w:lineRule="auto"/>
        <w:jc w:val="both"/>
        <w:rPr>
          <w:rFonts w:cs="Times New Roman"/>
          <w:sz w:val="24"/>
          <w:szCs w:val="24"/>
        </w:rPr>
      </w:pPr>
      <w:bookmarkStart w:id="2" w:name="_Toc40808521"/>
      <w:bookmarkStart w:id="3" w:name="_Toc41098156"/>
      <w:r w:rsidRPr="00690C1E">
        <w:rPr>
          <w:rFonts w:cs="Times New Roman"/>
          <w:b/>
          <w:bCs/>
          <w:sz w:val="24"/>
          <w:szCs w:val="24"/>
        </w:rPr>
        <w:t xml:space="preserve">2.4 </w:t>
      </w:r>
      <w:r w:rsidRPr="00690C1E">
        <w:rPr>
          <w:rFonts w:cs="Times New Roman"/>
          <w:sz w:val="24"/>
          <w:szCs w:val="24"/>
        </w:rPr>
        <w:t>Proje Ekip Yapısı</w:t>
      </w:r>
      <w:bookmarkEnd w:id="2"/>
      <w:bookmarkEnd w:id="3"/>
    </w:p>
    <w:p w14:paraId="766620D1"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3873DBB" w14:textId="4AB30FE9"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6562DC0E" wp14:editId="1CA0F422">
            <wp:extent cx="5901070" cy="2945130"/>
            <wp:effectExtent l="0" t="38100" r="0" b="6477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09E71A70" w14:textId="52C94950" w:rsidR="00AA2E6A" w:rsidRPr="00690C1E" w:rsidRDefault="00AA2E6A" w:rsidP="00DA41C1">
      <w:pPr>
        <w:spacing w:line="360" w:lineRule="auto"/>
        <w:rPr>
          <w:rFonts w:ascii="Times New Roman" w:hAnsi="Times New Roman" w:cs="Times New Roman"/>
          <w:color w:val="000000" w:themeColor="text1"/>
          <w:sz w:val="24"/>
          <w:szCs w:val="24"/>
        </w:rPr>
      </w:pPr>
    </w:p>
    <w:p w14:paraId="0F0E669F" w14:textId="36838C19" w:rsidR="00AA2E6A" w:rsidRPr="00690C1E" w:rsidRDefault="00AA2E6A" w:rsidP="00DA41C1">
      <w:pPr>
        <w:spacing w:line="360" w:lineRule="auto"/>
        <w:rPr>
          <w:rFonts w:ascii="Times New Roman" w:hAnsi="Times New Roman" w:cs="Times New Roman"/>
          <w:color w:val="000000" w:themeColor="text1"/>
          <w:sz w:val="24"/>
          <w:szCs w:val="24"/>
        </w:rPr>
      </w:pPr>
    </w:p>
    <w:p w14:paraId="6FA2669B" w14:textId="6EFE80F0"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7E3F9520" wp14:editId="6848ED5A">
            <wp:extent cx="5760720" cy="4518222"/>
            <wp:effectExtent l="0" t="0" r="0" b="0"/>
            <wp:docPr id="78" name="Picture 78" descr="C:\Users\Emin\Desktop\YMT Proje\Diagramlar\png\proje-ekip_gorevle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min\Desktop\YMT Proje\Diagramlar\png\proje-ekip_gorevleri.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4518222"/>
                    </a:xfrm>
                    <a:prstGeom prst="rect">
                      <a:avLst/>
                    </a:prstGeom>
                    <a:noFill/>
                    <a:ln>
                      <a:noFill/>
                    </a:ln>
                  </pic:spPr>
                </pic:pic>
              </a:graphicData>
            </a:graphic>
          </wp:inline>
        </w:drawing>
      </w:r>
    </w:p>
    <w:p w14:paraId="34A577C4" w14:textId="4E18382F" w:rsidR="00AA2E6A" w:rsidRPr="00690C1E" w:rsidRDefault="00AA2E6A" w:rsidP="00DA41C1">
      <w:pPr>
        <w:spacing w:line="360" w:lineRule="auto"/>
        <w:rPr>
          <w:rFonts w:ascii="Times New Roman" w:hAnsi="Times New Roman" w:cs="Times New Roman"/>
          <w:color w:val="000000" w:themeColor="text1"/>
          <w:sz w:val="24"/>
          <w:szCs w:val="24"/>
        </w:rPr>
      </w:pPr>
    </w:p>
    <w:p w14:paraId="3E6BB74E" w14:textId="77777777" w:rsidR="00AA2E6A" w:rsidRPr="00690C1E" w:rsidRDefault="00AA2E6A" w:rsidP="00941580">
      <w:pPr>
        <w:pStyle w:val="Balk3"/>
        <w:rPr>
          <w:rFonts w:cs="Times New Roman"/>
        </w:rPr>
      </w:pPr>
      <w:r w:rsidRPr="00690C1E">
        <w:rPr>
          <w:rFonts w:cs="Times New Roman"/>
        </w:rPr>
        <w:t xml:space="preserve">Şekil 2.4.1 Proje Ekip görevleri </w:t>
      </w:r>
    </w:p>
    <w:p w14:paraId="26A95F17" w14:textId="77777777" w:rsidR="00AA2E6A" w:rsidRPr="00690C1E" w:rsidRDefault="00AA2E6A" w:rsidP="00DA41C1">
      <w:pPr>
        <w:pStyle w:val="Balk2"/>
        <w:spacing w:line="360" w:lineRule="auto"/>
        <w:jc w:val="both"/>
        <w:rPr>
          <w:rFonts w:cs="Times New Roman"/>
          <w:sz w:val="24"/>
          <w:szCs w:val="24"/>
        </w:rPr>
      </w:pPr>
      <w:bookmarkStart w:id="4" w:name="_Toc40808523"/>
      <w:bookmarkStart w:id="5" w:name="_Toc41098157"/>
      <w:r w:rsidRPr="00690C1E">
        <w:rPr>
          <w:rFonts w:cs="Times New Roman"/>
          <w:b/>
          <w:bCs/>
          <w:sz w:val="24"/>
          <w:szCs w:val="24"/>
        </w:rPr>
        <w:t xml:space="preserve">2.5 </w:t>
      </w:r>
      <w:r w:rsidRPr="00690C1E">
        <w:rPr>
          <w:rFonts w:cs="Times New Roman"/>
          <w:sz w:val="24"/>
          <w:szCs w:val="24"/>
        </w:rPr>
        <w:t>Kullanılan Özel Geliştirme Araçları ve Ortamları</w:t>
      </w:r>
      <w:bookmarkEnd w:id="4"/>
      <w:bookmarkEnd w:id="5"/>
    </w:p>
    <w:p w14:paraId="12303B1E" w14:textId="619D9931" w:rsidR="00AA2E6A" w:rsidRPr="00690C1E" w:rsidRDefault="00AA2E6A" w:rsidP="00DA41C1">
      <w:pPr>
        <w:spacing w:line="360" w:lineRule="auto"/>
        <w:rPr>
          <w:rFonts w:ascii="Times New Roman" w:hAnsi="Times New Roman" w:cs="Times New Roman"/>
          <w:color w:val="000000" w:themeColor="text1"/>
          <w:sz w:val="24"/>
          <w:szCs w:val="24"/>
        </w:rPr>
      </w:pPr>
    </w:p>
    <w:p w14:paraId="760AD5D9" w14:textId="5504F2D0"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3238F85" wp14:editId="4477DE38">
            <wp:extent cx="5624624" cy="1754373"/>
            <wp:effectExtent l="38100" t="0" r="14605"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39E3F89E" w14:textId="6F15F78D" w:rsidR="00AA2E6A" w:rsidRPr="00690C1E" w:rsidRDefault="00AA2E6A" w:rsidP="00DA41C1">
      <w:pPr>
        <w:spacing w:line="360" w:lineRule="auto"/>
        <w:rPr>
          <w:rFonts w:ascii="Times New Roman" w:hAnsi="Times New Roman" w:cs="Times New Roman"/>
          <w:color w:val="000000" w:themeColor="text1"/>
          <w:sz w:val="24"/>
          <w:szCs w:val="24"/>
        </w:rPr>
      </w:pPr>
    </w:p>
    <w:p w14:paraId="3BCA43F9" w14:textId="77777777" w:rsidR="00AA2E6A" w:rsidRPr="00690C1E" w:rsidRDefault="00AA2E6A" w:rsidP="00DA41C1">
      <w:pPr>
        <w:pStyle w:val="Balk2"/>
        <w:spacing w:line="360" w:lineRule="auto"/>
        <w:jc w:val="both"/>
        <w:rPr>
          <w:rFonts w:cs="Times New Roman"/>
          <w:sz w:val="24"/>
          <w:szCs w:val="24"/>
        </w:rPr>
      </w:pPr>
      <w:bookmarkStart w:id="6" w:name="_Toc40808524"/>
      <w:bookmarkStart w:id="7" w:name="_Toc41098158"/>
      <w:r w:rsidRPr="00690C1E">
        <w:rPr>
          <w:rFonts w:cs="Times New Roman"/>
          <w:b/>
          <w:bCs/>
          <w:sz w:val="24"/>
          <w:szCs w:val="24"/>
        </w:rPr>
        <w:t xml:space="preserve">2.6 </w:t>
      </w:r>
      <w:r w:rsidRPr="00690C1E">
        <w:rPr>
          <w:rFonts w:cs="Times New Roman"/>
          <w:sz w:val="24"/>
          <w:szCs w:val="24"/>
        </w:rPr>
        <w:t>Proje Standartları, Yöntem ve Metodolojiler</w:t>
      </w:r>
      <w:bookmarkEnd w:id="6"/>
      <w:bookmarkEnd w:id="7"/>
    </w:p>
    <w:p w14:paraId="599E7070"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E4C4F62"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Spiralin başladığı ilk çeyrek içinde ilk isterler toplanır ve buna göre proje planlaması yapılır. İkinci çeyrekte, ilk tanımlanan isterilere göre risk çözümlemesi yapılır. Üçüncü çeyrekte, risk çözümlemesi sonunda ortaya çıkan isterilerin tanımlanmasındaki belirsizlikleri ortadan kaldırmak için prototipleşme yöntemi kullanılır. Gerekirse benzetim(benzetim) veya diğer modelleme kullanılarak isterilerin daha sağlıklı tanımlanması sağlanır. Dördüncü çeyrekte, müşteri, ortaya çıkan ilk ürünü inceleyerek değerlendirme yapar, önerilerde bulunur. Bu şekilde tanımlanan ilk döngü bir sonraki döngü için bir girdi oluşturur.</w:t>
      </w:r>
    </w:p>
    <w:p w14:paraId="38C6C041" w14:textId="2CE427B9" w:rsidR="00AA2E6A" w:rsidRPr="00690C1E" w:rsidRDefault="00AA2E6A" w:rsidP="00DA41C1">
      <w:pPr>
        <w:spacing w:line="360" w:lineRule="auto"/>
        <w:rPr>
          <w:rFonts w:ascii="Times New Roman" w:hAnsi="Times New Roman" w:cs="Times New Roman"/>
          <w:color w:val="000000" w:themeColor="text1"/>
          <w:sz w:val="24"/>
          <w:szCs w:val="24"/>
        </w:rPr>
      </w:pPr>
    </w:p>
    <w:p w14:paraId="47D4AA6A" w14:textId="55CC2232"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3865FC5E" wp14:editId="3B8F82E2">
            <wp:extent cx="5760720" cy="5058638"/>
            <wp:effectExtent l="0" t="0" r="0" b="8890"/>
            <wp:docPr id="79" name="Picture 79" descr="C:\Users\Emin\Desktop\YMT Proje\Diagramlar\png\proje-asamala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min\Desktop\YMT Proje\Diagramlar\png\proje-asamalari.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720" cy="5058638"/>
                    </a:xfrm>
                    <a:prstGeom prst="rect">
                      <a:avLst/>
                    </a:prstGeom>
                    <a:noFill/>
                    <a:ln>
                      <a:noFill/>
                    </a:ln>
                  </pic:spPr>
                </pic:pic>
              </a:graphicData>
            </a:graphic>
          </wp:inline>
        </w:drawing>
      </w:r>
    </w:p>
    <w:p w14:paraId="0CDA54B7" w14:textId="77777777" w:rsidR="00AA2E6A" w:rsidRPr="00690C1E" w:rsidRDefault="00AA2E6A"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2.6 Proje Aşamaları </w:t>
      </w:r>
    </w:p>
    <w:p w14:paraId="1348B933" w14:textId="01B1DCBE" w:rsidR="00AA2E6A" w:rsidRPr="00690C1E" w:rsidRDefault="00AA2E6A" w:rsidP="00DA41C1">
      <w:pPr>
        <w:spacing w:line="360" w:lineRule="auto"/>
        <w:rPr>
          <w:rFonts w:ascii="Times New Roman" w:hAnsi="Times New Roman" w:cs="Times New Roman"/>
          <w:color w:val="000000" w:themeColor="text1"/>
          <w:sz w:val="24"/>
          <w:szCs w:val="24"/>
        </w:rPr>
      </w:pPr>
    </w:p>
    <w:p w14:paraId="1F6E0E63" w14:textId="24B138D2"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Proje standartları yukarda belirtildiği gibidir. Bunu yanı sıra kullanılan sistem modelinde ise helezoni model kullanılmıştır</w:t>
      </w:r>
    </w:p>
    <w:p w14:paraId="3DDD8976" w14:textId="100D283E" w:rsidR="00AA2E6A" w:rsidRPr="00690C1E" w:rsidRDefault="00AA2E6A" w:rsidP="00DA41C1">
      <w:pPr>
        <w:spacing w:line="360" w:lineRule="auto"/>
        <w:rPr>
          <w:rFonts w:ascii="Times New Roman" w:hAnsi="Times New Roman" w:cs="Times New Roman"/>
          <w:color w:val="000000" w:themeColor="text1"/>
          <w:sz w:val="24"/>
          <w:szCs w:val="24"/>
        </w:rPr>
      </w:pPr>
    </w:p>
    <w:p w14:paraId="63CD8267" w14:textId="71E116D4"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3AECE81F" wp14:editId="2D91CFDE">
            <wp:extent cx="4080886" cy="2638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87060" cy="2642416"/>
                    </a:xfrm>
                    <a:prstGeom prst="rect">
                      <a:avLst/>
                    </a:prstGeom>
                    <a:noFill/>
                    <a:ln>
                      <a:noFill/>
                    </a:ln>
                  </pic:spPr>
                </pic:pic>
              </a:graphicData>
            </a:graphic>
          </wp:inline>
        </w:drawing>
      </w:r>
    </w:p>
    <w:p w14:paraId="6335BF18" w14:textId="20B54322" w:rsidR="00AA2E6A" w:rsidRPr="00690C1E" w:rsidRDefault="00AA2E6A" w:rsidP="00DA41C1">
      <w:pPr>
        <w:spacing w:line="360" w:lineRule="auto"/>
        <w:rPr>
          <w:rFonts w:ascii="Times New Roman" w:hAnsi="Times New Roman" w:cs="Times New Roman"/>
          <w:color w:val="000000" w:themeColor="text1"/>
          <w:sz w:val="24"/>
          <w:szCs w:val="24"/>
        </w:rPr>
      </w:pPr>
    </w:p>
    <w:p w14:paraId="64DD3BC7" w14:textId="53D9ADD9"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BEF26EB" wp14:editId="00B4DD44">
            <wp:extent cx="4752975" cy="2762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2975" cy="2762250"/>
                    </a:xfrm>
                    <a:prstGeom prst="rect">
                      <a:avLst/>
                    </a:prstGeom>
                    <a:noFill/>
                    <a:ln>
                      <a:noFill/>
                    </a:ln>
                  </pic:spPr>
                </pic:pic>
              </a:graphicData>
            </a:graphic>
          </wp:inline>
        </w:drawing>
      </w:r>
    </w:p>
    <w:p w14:paraId="1D553F1A" w14:textId="77777777" w:rsidR="00AA2E6A" w:rsidRPr="00690C1E" w:rsidRDefault="00AA2E6A" w:rsidP="00941580">
      <w:pPr>
        <w:pStyle w:val="Balk3"/>
        <w:rPr>
          <w:rFonts w:cs="Times New Roman"/>
        </w:rPr>
      </w:pPr>
      <w:r w:rsidRPr="00690C1E">
        <w:rPr>
          <w:rFonts w:cs="Times New Roman"/>
        </w:rPr>
        <w:t xml:space="preserve">Şekil 2.6.1 Planlama Aşaması </w:t>
      </w:r>
    </w:p>
    <w:p w14:paraId="6A6279BF"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EE58228"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Bu aşamalar yazılım geliştirmede önemli unsurlardır. Bu kullandığımız yazılım geliştirme metodolojilerinden Spiral Modeldir. Bunu kullanmamızın amacı döngü şeklinde kontrol edip hataları en aza indirebilmektir. </w:t>
      </w:r>
    </w:p>
    <w:p w14:paraId="60EF3067" w14:textId="74BAF803" w:rsidR="00AA2E6A" w:rsidRPr="00690C1E" w:rsidRDefault="00AA2E6A" w:rsidP="00DA41C1">
      <w:pPr>
        <w:spacing w:line="360" w:lineRule="auto"/>
        <w:rPr>
          <w:rFonts w:ascii="Times New Roman" w:hAnsi="Times New Roman" w:cs="Times New Roman"/>
          <w:color w:val="000000" w:themeColor="text1"/>
          <w:sz w:val="24"/>
          <w:szCs w:val="24"/>
        </w:rPr>
      </w:pPr>
    </w:p>
    <w:p w14:paraId="68F1F4D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t xml:space="preserve">              </w:t>
      </w:r>
      <w:r w:rsidRPr="00690C1E">
        <w:rPr>
          <w:rFonts w:ascii="Times New Roman" w:hAnsi="Times New Roman" w:cs="Times New Roman"/>
          <w:noProof/>
          <w:color w:val="000000" w:themeColor="text1"/>
          <w:sz w:val="24"/>
          <w:szCs w:val="24"/>
        </w:rPr>
        <w:drawing>
          <wp:inline distT="0" distB="0" distL="0" distR="0" wp14:anchorId="1B96755F" wp14:editId="762173FB">
            <wp:extent cx="4829175" cy="27146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29175" cy="2714625"/>
                    </a:xfrm>
                    <a:prstGeom prst="rect">
                      <a:avLst/>
                    </a:prstGeom>
                    <a:noFill/>
                    <a:ln>
                      <a:noFill/>
                    </a:ln>
                  </pic:spPr>
                </pic:pic>
              </a:graphicData>
            </a:graphic>
          </wp:inline>
        </w:drawing>
      </w:r>
    </w:p>
    <w:p w14:paraId="2549D0E4"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BDF81F0" w14:textId="77777777" w:rsidR="00AA2E6A" w:rsidRPr="00690C1E" w:rsidRDefault="00AA2E6A" w:rsidP="00DA41C1">
      <w:pPr>
        <w:autoSpaceDE w:val="0"/>
        <w:autoSpaceDN w:val="0"/>
        <w:adjustRightInd w:val="0"/>
        <w:spacing w:after="0" w:line="360" w:lineRule="auto"/>
        <w:ind w:left="708"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Şekil 2.6.2 Proje Risk Çözümleme Aşaması </w:t>
      </w:r>
    </w:p>
    <w:p w14:paraId="6888961F"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AF41D78"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t xml:space="preserve">                </w:t>
      </w:r>
      <w:r w:rsidRPr="00690C1E">
        <w:rPr>
          <w:rFonts w:ascii="Times New Roman" w:hAnsi="Times New Roman" w:cs="Times New Roman"/>
          <w:noProof/>
          <w:color w:val="000000" w:themeColor="text1"/>
          <w:sz w:val="24"/>
          <w:szCs w:val="24"/>
        </w:rPr>
        <w:drawing>
          <wp:inline distT="0" distB="0" distL="0" distR="0" wp14:anchorId="7C6B6668" wp14:editId="3F44984C">
            <wp:extent cx="4752975" cy="27051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52975" cy="2705100"/>
                    </a:xfrm>
                    <a:prstGeom prst="rect">
                      <a:avLst/>
                    </a:prstGeom>
                    <a:noFill/>
                    <a:ln>
                      <a:noFill/>
                    </a:ln>
                  </pic:spPr>
                </pic:pic>
              </a:graphicData>
            </a:graphic>
          </wp:inline>
        </w:drawing>
      </w:r>
    </w:p>
    <w:p w14:paraId="621B683F"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07B290E"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2.6.3 Proje Üretim Aşaması </w:t>
      </w:r>
    </w:p>
    <w:p w14:paraId="1FE2D4B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C06D654"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D5945A9"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Üretim aşaması uzun zaman alan bir aşamadır. Tasarıma yer verilir ve projenin büyük çoğunluğu bitmiş olur. Bu aşamada ara ürün üretilir. Proje bu aşamayla epeyce bir yol almış olacaktır. </w:t>
      </w:r>
    </w:p>
    <w:p w14:paraId="34D2228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C82C551"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t xml:space="preserve">                     </w:t>
      </w:r>
      <w:r w:rsidRPr="00690C1E">
        <w:rPr>
          <w:rFonts w:ascii="Times New Roman" w:hAnsi="Times New Roman" w:cs="Times New Roman"/>
          <w:noProof/>
          <w:color w:val="000000" w:themeColor="text1"/>
          <w:sz w:val="24"/>
          <w:szCs w:val="24"/>
        </w:rPr>
        <w:drawing>
          <wp:inline distT="0" distB="0" distL="0" distR="0" wp14:anchorId="45936078" wp14:editId="41E8B2A9">
            <wp:extent cx="4486275" cy="27146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6275" cy="2714625"/>
                    </a:xfrm>
                    <a:prstGeom prst="rect">
                      <a:avLst/>
                    </a:prstGeom>
                    <a:noFill/>
                    <a:ln>
                      <a:noFill/>
                    </a:ln>
                  </pic:spPr>
                </pic:pic>
              </a:graphicData>
            </a:graphic>
          </wp:inline>
        </w:drawing>
      </w:r>
    </w:p>
    <w:p w14:paraId="3FD8AA7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60F67D2"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2.6.4 Kullanıcı Değerlendirme Aşaması </w:t>
      </w:r>
    </w:p>
    <w:p w14:paraId="480EDB06"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CF5593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171AD9C9" wp14:editId="7C21A611">
            <wp:extent cx="5760720" cy="4339546"/>
            <wp:effectExtent l="0" t="0" r="0" b="4445"/>
            <wp:docPr id="80" name="Picture 80" descr="C:\Users\Emin\Desktop\YMT Proje\Diagramlar\png\ekip-yapisi_isPl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min\Desktop\YMT Proje\Diagramlar\png\ekip-yapisi_isPlani.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720" cy="4339546"/>
                    </a:xfrm>
                    <a:prstGeom prst="rect">
                      <a:avLst/>
                    </a:prstGeom>
                    <a:noFill/>
                    <a:ln>
                      <a:noFill/>
                    </a:ln>
                  </pic:spPr>
                </pic:pic>
              </a:graphicData>
            </a:graphic>
          </wp:inline>
        </w:drawing>
      </w:r>
    </w:p>
    <w:p w14:paraId="6B6C32E6"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0E98A15"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2.6.5 Ekip Yapısı Zaman Planı </w:t>
      </w:r>
    </w:p>
    <w:p w14:paraId="0A630A18"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486F29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mc:AlternateContent>
          <mc:Choice Requires="wpc">
            <w:drawing>
              <wp:anchor distT="0" distB="0" distL="114300" distR="114300" simplePos="0" relativeHeight="251659264" behindDoc="0" locked="0" layoutInCell="1" allowOverlap="1" wp14:anchorId="31ECE744" wp14:editId="6870F6BD">
                <wp:simplePos x="0" y="0"/>
                <wp:positionH relativeFrom="column">
                  <wp:posOffset>-899795</wp:posOffset>
                </wp:positionH>
                <wp:positionV relativeFrom="paragraph">
                  <wp:posOffset>-8665845</wp:posOffset>
                </wp:positionV>
                <wp:extent cx="4905375" cy="3133725"/>
                <wp:effectExtent l="0" t="0" r="0" b="0"/>
                <wp:wrapNone/>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0BB82B8C" id="Canvas 19" o:spid="_x0000_s1026" editas="canvas" style="position:absolute;margin-left:-70.85pt;margin-top:-682.35pt;width:386.25pt;height:246.75pt;z-index:251659264" coordsize="49053,31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053;height:31337;visibility:visible;mso-wrap-style:square">
                  <v:fill o:detectmouseclick="t"/>
                  <v:path o:connecttype="none"/>
                </v:shape>
              </v:group>
            </w:pict>
          </mc:Fallback>
        </mc:AlternateContent>
      </w:r>
      <w:r w:rsidRPr="00690C1E">
        <w:rPr>
          <w:rFonts w:ascii="Times New Roman" w:hAnsi="Times New Roman" w:cs="Times New Roman"/>
          <w:noProof/>
          <w:color w:val="000000" w:themeColor="text1"/>
          <w:sz w:val="24"/>
          <w:szCs w:val="24"/>
        </w:rPr>
        <w:t xml:space="preserve">   </w:t>
      </w:r>
    </w:p>
    <w:p w14:paraId="18165E35" w14:textId="77777777" w:rsidR="00AA2E6A" w:rsidRPr="00690C1E" w:rsidRDefault="00AA2E6A" w:rsidP="00DA41C1">
      <w:pPr>
        <w:pStyle w:val="Balk2"/>
        <w:spacing w:line="360" w:lineRule="auto"/>
        <w:jc w:val="both"/>
        <w:rPr>
          <w:rFonts w:cs="Times New Roman"/>
          <w:sz w:val="24"/>
          <w:szCs w:val="24"/>
        </w:rPr>
      </w:pPr>
      <w:bookmarkStart w:id="8" w:name="_Toc40808525"/>
      <w:bookmarkStart w:id="9" w:name="_Toc41098159"/>
      <w:r w:rsidRPr="00690C1E">
        <w:rPr>
          <w:rFonts w:cs="Times New Roman"/>
          <w:b/>
          <w:bCs/>
          <w:sz w:val="24"/>
          <w:szCs w:val="24"/>
        </w:rPr>
        <w:lastRenderedPageBreak/>
        <w:t xml:space="preserve">2.7 </w:t>
      </w:r>
      <w:r w:rsidRPr="00690C1E">
        <w:rPr>
          <w:rFonts w:cs="Times New Roman"/>
          <w:sz w:val="24"/>
          <w:szCs w:val="24"/>
        </w:rPr>
        <w:t>Kalite Sağlama Planı</w:t>
      </w:r>
      <w:bookmarkEnd w:id="8"/>
      <w:bookmarkEnd w:id="9"/>
    </w:p>
    <w:p w14:paraId="2D28E3AF"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14B36E8B"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0B6A519" wp14:editId="09E89444">
            <wp:extent cx="5656580" cy="4242435"/>
            <wp:effectExtent l="0" t="0" r="1270" b="5715"/>
            <wp:docPr id="81" name="Picture 81" descr="C:\Users\Emin\Desktop\YMT Proje\Diagramlar\png\kalite-saglama_pl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min\Desktop\YMT Proje\Diagramlar\png\kalite-saglama_plani.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56580" cy="4242435"/>
                    </a:xfrm>
                    <a:prstGeom prst="rect">
                      <a:avLst/>
                    </a:prstGeom>
                    <a:noFill/>
                    <a:ln>
                      <a:noFill/>
                    </a:ln>
                  </pic:spPr>
                </pic:pic>
              </a:graphicData>
            </a:graphic>
          </wp:inline>
        </w:drawing>
      </w:r>
    </w:p>
    <w:p w14:paraId="42A4864A" w14:textId="77777777" w:rsidR="00AA2E6A" w:rsidRPr="00690C1E" w:rsidRDefault="00AA2E6A"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2.7 Kalite Sağlama Planı </w:t>
      </w:r>
    </w:p>
    <w:p w14:paraId="3CC09CC6"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444B343E"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141FFFF9"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AABB7F1"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jedeki kalite sağlama planımız yukardaki tabloda da belli olduğu üzere; </w:t>
      </w:r>
    </w:p>
    <w:p w14:paraId="18BC7324"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w:t>
      </w:r>
      <w:r w:rsidRPr="00690C1E">
        <w:rPr>
          <w:rFonts w:ascii="Times New Roman" w:hAnsi="Times New Roman" w:cs="Times New Roman"/>
          <w:b/>
          <w:bCs/>
          <w:color w:val="000000" w:themeColor="text1"/>
          <w:sz w:val="24"/>
          <w:szCs w:val="24"/>
        </w:rPr>
        <w:t xml:space="preserve">Ekonomi: </w:t>
      </w:r>
      <w:r w:rsidRPr="00690C1E">
        <w:rPr>
          <w:rFonts w:ascii="Times New Roman" w:hAnsi="Times New Roman" w:cs="Times New Roman"/>
          <w:color w:val="000000" w:themeColor="text1"/>
          <w:sz w:val="24"/>
          <w:szCs w:val="24"/>
        </w:rPr>
        <w:t xml:space="preserve">Ekonomik açıdan yazılımın maliyeti her ne kadar ilk seferde pahalı olsa da ileriye dönük düşünüldüğünde ve zaman tasarrufundan ötürü gayet uygundur. </w:t>
      </w:r>
    </w:p>
    <w:p w14:paraId="1099F6B6"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2.</w:t>
      </w:r>
      <w:r w:rsidRPr="00690C1E">
        <w:rPr>
          <w:rFonts w:ascii="Times New Roman" w:hAnsi="Times New Roman" w:cs="Times New Roman"/>
          <w:b/>
          <w:bCs/>
          <w:color w:val="000000" w:themeColor="text1"/>
          <w:sz w:val="24"/>
          <w:szCs w:val="24"/>
        </w:rPr>
        <w:t>Tamlık</w:t>
      </w:r>
      <w:r w:rsidRPr="00690C1E">
        <w:rPr>
          <w:rFonts w:ascii="Times New Roman" w:hAnsi="Times New Roman" w:cs="Times New Roman"/>
          <w:color w:val="000000" w:themeColor="text1"/>
          <w:sz w:val="24"/>
          <w:szCs w:val="24"/>
        </w:rPr>
        <w:t xml:space="preserve">: Projede herhangi bir açık olmamalı ve programda bulunan tüm butonlar </w:t>
      </w:r>
      <w:proofErr w:type="spellStart"/>
      <w:r w:rsidRPr="00690C1E">
        <w:rPr>
          <w:rFonts w:ascii="Times New Roman" w:hAnsi="Times New Roman" w:cs="Times New Roman"/>
          <w:color w:val="000000" w:themeColor="text1"/>
          <w:sz w:val="24"/>
          <w:szCs w:val="24"/>
        </w:rPr>
        <w:t>textler</w:t>
      </w:r>
      <w:proofErr w:type="spellEnd"/>
      <w:r w:rsidRPr="00690C1E">
        <w:rPr>
          <w:rFonts w:ascii="Times New Roman" w:hAnsi="Times New Roman" w:cs="Times New Roman"/>
          <w:color w:val="000000" w:themeColor="text1"/>
          <w:sz w:val="24"/>
          <w:szCs w:val="24"/>
        </w:rPr>
        <w:t xml:space="preserve"> vs. çalışır ve tamdır. </w:t>
      </w:r>
    </w:p>
    <w:p w14:paraId="7D9A544B"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3.</w:t>
      </w:r>
      <w:r w:rsidRPr="00690C1E">
        <w:rPr>
          <w:rFonts w:ascii="Times New Roman" w:hAnsi="Times New Roman" w:cs="Times New Roman"/>
          <w:b/>
          <w:bCs/>
          <w:color w:val="000000" w:themeColor="text1"/>
          <w:sz w:val="24"/>
          <w:szCs w:val="24"/>
        </w:rPr>
        <w:t>Yeniden Kullanılabilirlik</w:t>
      </w:r>
      <w:r w:rsidRPr="00690C1E">
        <w:rPr>
          <w:rFonts w:ascii="Times New Roman" w:hAnsi="Times New Roman" w:cs="Times New Roman"/>
          <w:color w:val="000000" w:themeColor="text1"/>
          <w:sz w:val="24"/>
          <w:szCs w:val="24"/>
        </w:rPr>
        <w:t xml:space="preserve">: Otomasyon her koşulda tekrardan düzenlenip kullanılabilecek. </w:t>
      </w:r>
    </w:p>
    <w:p w14:paraId="24A0B99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4.</w:t>
      </w:r>
      <w:r w:rsidRPr="00690C1E">
        <w:rPr>
          <w:rFonts w:ascii="Times New Roman" w:hAnsi="Times New Roman" w:cs="Times New Roman"/>
          <w:b/>
          <w:bCs/>
          <w:color w:val="000000" w:themeColor="text1"/>
          <w:sz w:val="24"/>
          <w:szCs w:val="24"/>
        </w:rPr>
        <w:t>Etkinlik</w:t>
      </w:r>
      <w:r w:rsidRPr="00690C1E">
        <w:rPr>
          <w:rFonts w:ascii="Times New Roman" w:hAnsi="Times New Roman" w:cs="Times New Roman"/>
          <w:color w:val="000000" w:themeColor="text1"/>
          <w:sz w:val="24"/>
          <w:szCs w:val="24"/>
        </w:rPr>
        <w:t xml:space="preserve">: Kullanıcı sistemin her alanına </w:t>
      </w:r>
      <w:proofErr w:type="gramStart"/>
      <w:r w:rsidRPr="00690C1E">
        <w:rPr>
          <w:rFonts w:ascii="Times New Roman" w:hAnsi="Times New Roman" w:cs="Times New Roman"/>
          <w:color w:val="000000" w:themeColor="text1"/>
          <w:sz w:val="24"/>
          <w:szCs w:val="24"/>
        </w:rPr>
        <w:t>hakim</w:t>
      </w:r>
      <w:proofErr w:type="gramEnd"/>
      <w:r w:rsidRPr="00690C1E">
        <w:rPr>
          <w:rFonts w:ascii="Times New Roman" w:hAnsi="Times New Roman" w:cs="Times New Roman"/>
          <w:color w:val="000000" w:themeColor="text1"/>
          <w:sz w:val="24"/>
          <w:szCs w:val="24"/>
        </w:rPr>
        <w:t xml:space="preserve"> olduğu için sistemi etkin bir biçimde kullanacak. </w:t>
      </w:r>
    </w:p>
    <w:p w14:paraId="44FC582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5.</w:t>
      </w:r>
      <w:r w:rsidRPr="00690C1E">
        <w:rPr>
          <w:rFonts w:ascii="Times New Roman" w:hAnsi="Times New Roman" w:cs="Times New Roman"/>
          <w:b/>
          <w:bCs/>
          <w:color w:val="000000" w:themeColor="text1"/>
          <w:sz w:val="24"/>
          <w:szCs w:val="24"/>
        </w:rPr>
        <w:t>Bütünlük</w:t>
      </w:r>
      <w:r w:rsidRPr="00690C1E">
        <w:rPr>
          <w:rFonts w:ascii="Times New Roman" w:hAnsi="Times New Roman" w:cs="Times New Roman"/>
          <w:color w:val="000000" w:themeColor="text1"/>
          <w:sz w:val="24"/>
          <w:szCs w:val="24"/>
        </w:rPr>
        <w:t xml:space="preserve">: Admin1 sistemin tüm kısımlarına </w:t>
      </w:r>
      <w:proofErr w:type="gramStart"/>
      <w:r w:rsidRPr="00690C1E">
        <w:rPr>
          <w:rFonts w:ascii="Times New Roman" w:hAnsi="Times New Roman" w:cs="Times New Roman"/>
          <w:color w:val="000000" w:themeColor="text1"/>
          <w:sz w:val="24"/>
          <w:szCs w:val="24"/>
        </w:rPr>
        <w:t>hakim</w:t>
      </w:r>
      <w:proofErr w:type="gramEnd"/>
      <w:r w:rsidRPr="00690C1E">
        <w:rPr>
          <w:rFonts w:ascii="Times New Roman" w:hAnsi="Times New Roman" w:cs="Times New Roman"/>
          <w:color w:val="000000" w:themeColor="text1"/>
          <w:sz w:val="24"/>
          <w:szCs w:val="24"/>
        </w:rPr>
        <w:t xml:space="preserve"> olacak ve program bir bütün halinde çalışacaktır. </w:t>
      </w:r>
    </w:p>
    <w:p w14:paraId="1FCFA864"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6.</w:t>
      </w:r>
      <w:r w:rsidRPr="00690C1E">
        <w:rPr>
          <w:rFonts w:ascii="Times New Roman" w:hAnsi="Times New Roman" w:cs="Times New Roman"/>
          <w:b/>
          <w:bCs/>
          <w:color w:val="000000" w:themeColor="text1"/>
          <w:sz w:val="24"/>
          <w:szCs w:val="24"/>
        </w:rPr>
        <w:t>Güvenilirlik</w:t>
      </w:r>
      <w:r w:rsidRPr="00690C1E">
        <w:rPr>
          <w:rFonts w:ascii="Times New Roman" w:hAnsi="Times New Roman" w:cs="Times New Roman"/>
          <w:color w:val="000000" w:themeColor="text1"/>
          <w:sz w:val="24"/>
          <w:szCs w:val="24"/>
        </w:rPr>
        <w:t xml:space="preserve">: Otomasyon gerekli güvenlik önlemlerinin alınması yanı sıra </w:t>
      </w:r>
      <w:proofErr w:type="gramStart"/>
      <w:r w:rsidRPr="00690C1E">
        <w:rPr>
          <w:rFonts w:ascii="Times New Roman" w:hAnsi="Times New Roman" w:cs="Times New Roman"/>
          <w:color w:val="000000" w:themeColor="text1"/>
          <w:sz w:val="24"/>
          <w:szCs w:val="24"/>
        </w:rPr>
        <w:t>şuan</w:t>
      </w:r>
      <w:proofErr w:type="gramEnd"/>
      <w:r w:rsidRPr="00690C1E">
        <w:rPr>
          <w:rFonts w:ascii="Times New Roman" w:hAnsi="Times New Roman" w:cs="Times New Roman"/>
          <w:color w:val="000000" w:themeColor="text1"/>
          <w:sz w:val="24"/>
          <w:szCs w:val="24"/>
        </w:rPr>
        <w:t xml:space="preserve"> devlet bünyesinde bulunan çok yüksek güvenlik önlemli serverlarda saklanacaktır. </w:t>
      </w:r>
    </w:p>
    <w:p w14:paraId="7C7BC955"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7.</w:t>
      </w:r>
      <w:r w:rsidRPr="00690C1E">
        <w:rPr>
          <w:rFonts w:ascii="Times New Roman" w:hAnsi="Times New Roman" w:cs="Times New Roman"/>
          <w:b/>
          <w:bCs/>
          <w:color w:val="000000" w:themeColor="text1"/>
          <w:sz w:val="24"/>
          <w:szCs w:val="24"/>
        </w:rPr>
        <w:t>Modülerlik</w:t>
      </w:r>
      <w:r w:rsidRPr="00690C1E">
        <w:rPr>
          <w:rFonts w:ascii="Times New Roman" w:hAnsi="Times New Roman" w:cs="Times New Roman"/>
          <w:color w:val="000000" w:themeColor="text1"/>
          <w:sz w:val="24"/>
          <w:szCs w:val="24"/>
        </w:rPr>
        <w:t xml:space="preserve">: Modülerlik otomasyonun her seviyesindeki kişinin ayrı ayrı sayfalardan söz sahibi olmasını sağlar. Örneğin: Yönetim modülü, Giriş Modülü… </w:t>
      </w:r>
    </w:p>
    <w:p w14:paraId="33E7CD3F" w14:textId="77777777" w:rsidR="00AA2E6A" w:rsidRPr="00690C1E" w:rsidRDefault="00AA2E6A" w:rsidP="00DA41C1">
      <w:pPr>
        <w:pStyle w:val="Default"/>
        <w:spacing w:line="360" w:lineRule="auto"/>
        <w:jc w:val="both"/>
        <w:rPr>
          <w:color w:val="000000" w:themeColor="text1"/>
        </w:rPr>
      </w:pPr>
      <w:r w:rsidRPr="00690C1E">
        <w:rPr>
          <w:color w:val="000000" w:themeColor="text1"/>
        </w:rPr>
        <w:t>8.</w:t>
      </w:r>
      <w:r w:rsidRPr="00690C1E">
        <w:rPr>
          <w:b/>
          <w:bCs/>
          <w:color w:val="000000" w:themeColor="text1"/>
        </w:rPr>
        <w:t>Belgeleme</w:t>
      </w:r>
      <w:r w:rsidRPr="00690C1E">
        <w:rPr>
          <w:color w:val="000000" w:themeColor="text1"/>
        </w:rPr>
        <w:t>: Bu belgeden de anlaşılacağı üzere tam anlamıyla sistemin özeti olacak bu doküman oluşturulmuştur.</w:t>
      </w:r>
    </w:p>
    <w:p w14:paraId="5EB9BE08"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9.</w:t>
      </w:r>
      <w:r w:rsidRPr="00690C1E">
        <w:rPr>
          <w:rFonts w:ascii="Times New Roman" w:hAnsi="Times New Roman" w:cs="Times New Roman"/>
          <w:b/>
          <w:bCs/>
          <w:color w:val="000000" w:themeColor="text1"/>
          <w:sz w:val="24"/>
          <w:szCs w:val="24"/>
        </w:rPr>
        <w:t>Kullanılabilirlik</w:t>
      </w:r>
      <w:r w:rsidRPr="00690C1E">
        <w:rPr>
          <w:rFonts w:ascii="Times New Roman" w:hAnsi="Times New Roman" w:cs="Times New Roman"/>
          <w:color w:val="000000" w:themeColor="text1"/>
          <w:sz w:val="24"/>
          <w:szCs w:val="24"/>
        </w:rPr>
        <w:t xml:space="preserve">: Kullanılabilirlik olarak her seviyedeki insana hitap edeceğinden zor renkler karmaşık sistemlerden kaçınılmıştır. </w:t>
      </w:r>
    </w:p>
    <w:p w14:paraId="16BC121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10.Temizlik: </w:t>
      </w:r>
    </w:p>
    <w:p w14:paraId="480E1C39"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1.</w:t>
      </w:r>
      <w:r w:rsidRPr="00690C1E">
        <w:rPr>
          <w:rFonts w:ascii="Times New Roman" w:hAnsi="Times New Roman" w:cs="Times New Roman"/>
          <w:b/>
          <w:bCs/>
          <w:color w:val="000000" w:themeColor="text1"/>
          <w:sz w:val="24"/>
          <w:szCs w:val="24"/>
        </w:rPr>
        <w:t>Değiştirilebilirlik</w:t>
      </w:r>
      <w:r w:rsidRPr="00690C1E">
        <w:rPr>
          <w:rFonts w:ascii="Times New Roman" w:hAnsi="Times New Roman" w:cs="Times New Roman"/>
          <w:color w:val="000000" w:themeColor="text1"/>
          <w:sz w:val="24"/>
          <w:szCs w:val="24"/>
        </w:rPr>
        <w:t xml:space="preserve">: Otomasyonun veri tabanını erişme yetkisi olan ve sistem hakkında bilgisi olan herkes sistemde değişiklik yapabilecek. </w:t>
      </w:r>
    </w:p>
    <w:p w14:paraId="605D8ED2"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2.</w:t>
      </w:r>
      <w:r w:rsidRPr="00690C1E">
        <w:rPr>
          <w:rFonts w:ascii="Times New Roman" w:hAnsi="Times New Roman" w:cs="Times New Roman"/>
          <w:b/>
          <w:bCs/>
          <w:color w:val="000000" w:themeColor="text1"/>
          <w:sz w:val="24"/>
          <w:szCs w:val="24"/>
        </w:rPr>
        <w:t>Esneklik</w:t>
      </w:r>
      <w:r w:rsidRPr="00690C1E">
        <w:rPr>
          <w:rFonts w:ascii="Times New Roman" w:hAnsi="Times New Roman" w:cs="Times New Roman"/>
          <w:color w:val="000000" w:themeColor="text1"/>
          <w:sz w:val="24"/>
          <w:szCs w:val="24"/>
        </w:rPr>
        <w:t xml:space="preserve">: Proje farklı platformlarda ve internet üzerinden çalışacağından gayet esnektir. </w:t>
      </w:r>
    </w:p>
    <w:p w14:paraId="003CFF8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3.</w:t>
      </w:r>
      <w:r w:rsidRPr="00690C1E">
        <w:rPr>
          <w:rFonts w:ascii="Times New Roman" w:hAnsi="Times New Roman" w:cs="Times New Roman"/>
          <w:b/>
          <w:bCs/>
          <w:color w:val="000000" w:themeColor="text1"/>
          <w:sz w:val="24"/>
          <w:szCs w:val="24"/>
        </w:rPr>
        <w:t>Genellik</w:t>
      </w:r>
      <w:r w:rsidRPr="00690C1E">
        <w:rPr>
          <w:rFonts w:ascii="Times New Roman" w:hAnsi="Times New Roman" w:cs="Times New Roman"/>
          <w:color w:val="000000" w:themeColor="text1"/>
          <w:sz w:val="24"/>
          <w:szCs w:val="24"/>
        </w:rPr>
        <w:t xml:space="preserve">: Proje her üniversitede kullanılabileceğinden geneldir. Ve Türkiye genelinde kullanılacaktır. </w:t>
      </w:r>
    </w:p>
    <w:p w14:paraId="3F22E35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4.</w:t>
      </w:r>
      <w:r w:rsidRPr="00690C1E">
        <w:rPr>
          <w:rFonts w:ascii="Times New Roman" w:hAnsi="Times New Roman" w:cs="Times New Roman"/>
          <w:b/>
          <w:bCs/>
          <w:color w:val="000000" w:themeColor="text1"/>
          <w:sz w:val="24"/>
          <w:szCs w:val="24"/>
        </w:rPr>
        <w:t>Sınanabilirlik</w:t>
      </w:r>
      <w:r w:rsidRPr="00690C1E">
        <w:rPr>
          <w:rFonts w:ascii="Times New Roman" w:hAnsi="Times New Roman" w:cs="Times New Roman"/>
          <w:color w:val="000000" w:themeColor="text1"/>
          <w:sz w:val="24"/>
          <w:szCs w:val="24"/>
        </w:rPr>
        <w:t xml:space="preserve">: Projedeki pilot bölge uygulaması sınana bilirliğinin göstergesidir. </w:t>
      </w:r>
    </w:p>
    <w:p w14:paraId="387739AC"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5.</w:t>
      </w:r>
      <w:r w:rsidRPr="00690C1E">
        <w:rPr>
          <w:rFonts w:ascii="Times New Roman" w:hAnsi="Times New Roman" w:cs="Times New Roman"/>
          <w:b/>
          <w:bCs/>
          <w:color w:val="000000" w:themeColor="text1"/>
          <w:sz w:val="24"/>
          <w:szCs w:val="24"/>
        </w:rPr>
        <w:t>Taşınabilirlik</w:t>
      </w:r>
      <w:r w:rsidRPr="00690C1E">
        <w:rPr>
          <w:rFonts w:ascii="Times New Roman" w:hAnsi="Times New Roman" w:cs="Times New Roman"/>
          <w:color w:val="000000" w:themeColor="text1"/>
          <w:sz w:val="24"/>
          <w:szCs w:val="24"/>
        </w:rPr>
        <w:t xml:space="preserve">: Sistem internet üzerinden kullanılacağından herhangi bir özel cihaz gerektirmez ve istenilen cihazlarda taşınabilir ve kullanılabilir. </w:t>
      </w:r>
    </w:p>
    <w:p w14:paraId="50EC59E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6.</w:t>
      </w:r>
      <w:r w:rsidRPr="00690C1E">
        <w:rPr>
          <w:rFonts w:ascii="Times New Roman" w:hAnsi="Times New Roman" w:cs="Times New Roman"/>
          <w:b/>
          <w:bCs/>
          <w:color w:val="000000" w:themeColor="text1"/>
          <w:sz w:val="24"/>
          <w:szCs w:val="24"/>
        </w:rPr>
        <w:t xml:space="preserve">Birlikte Çalışılabilirdik: </w:t>
      </w:r>
      <w:r w:rsidRPr="00690C1E">
        <w:rPr>
          <w:rFonts w:ascii="Times New Roman" w:hAnsi="Times New Roman" w:cs="Times New Roman"/>
          <w:color w:val="000000" w:themeColor="text1"/>
          <w:sz w:val="24"/>
          <w:szCs w:val="24"/>
        </w:rPr>
        <w:t xml:space="preserve">Bu projedeki en büyük sıkıntı olacak veri girişi </w:t>
      </w:r>
      <w:proofErr w:type="gramStart"/>
      <w:r w:rsidRPr="00690C1E">
        <w:rPr>
          <w:rFonts w:ascii="Times New Roman" w:hAnsi="Times New Roman" w:cs="Times New Roman"/>
          <w:color w:val="000000" w:themeColor="text1"/>
          <w:sz w:val="24"/>
          <w:szCs w:val="24"/>
        </w:rPr>
        <w:t>şuanda</w:t>
      </w:r>
      <w:proofErr w:type="gramEnd"/>
      <w:r w:rsidRPr="00690C1E">
        <w:rPr>
          <w:rFonts w:ascii="Times New Roman" w:hAnsi="Times New Roman" w:cs="Times New Roman"/>
          <w:color w:val="000000" w:themeColor="text1"/>
          <w:sz w:val="24"/>
          <w:szCs w:val="24"/>
        </w:rPr>
        <w:t xml:space="preserve"> var olan ve her bireyin bilgilerinin saklayan sistemle birleşik ve eş zamanlı çalışmakta. </w:t>
      </w:r>
    </w:p>
    <w:p w14:paraId="16417AF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 </w:t>
      </w:r>
    </w:p>
    <w:p w14:paraId="69160D5F" w14:textId="77777777" w:rsidR="00AA2E6A" w:rsidRPr="00690C1E" w:rsidRDefault="00AA2E6A" w:rsidP="00DA41C1">
      <w:pPr>
        <w:pStyle w:val="Default"/>
        <w:spacing w:line="360" w:lineRule="auto"/>
        <w:jc w:val="both"/>
        <w:rPr>
          <w:color w:val="000000" w:themeColor="text1"/>
        </w:rPr>
      </w:pPr>
    </w:p>
    <w:p w14:paraId="0E0BDA98"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7CDADF7"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897D824"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644B96D9"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42E6DE6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DEEA12F"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36AA4F68"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3EB51FA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58B049B" w14:textId="77777777" w:rsidR="00AA2E6A" w:rsidRPr="00690C1E" w:rsidRDefault="00AA2E6A" w:rsidP="00DA41C1">
      <w:pPr>
        <w:pStyle w:val="Balk2"/>
        <w:spacing w:line="360" w:lineRule="auto"/>
        <w:jc w:val="both"/>
        <w:rPr>
          <w:rFonts w:cs="Times New Roman"/>
          <w:b/>
          <w:bCs/>
          <w:sz w:val="24"/>
          <w:szCs w:val="24"/>
        </w:rPr>
      </w:pPr>
      <w:bookmarkStart w:id="10" w:name="_Toc40808527"/>
    </w:p>
    <w:p w14:paraId="013C9317" w14:textId="77777777" w:rsidR="00AA2E6A" w:rsidRPr="00690C1E" w:rsidRDefault="00AA2E6A" w:rsidP="00DA41C1">
      <w:pPr>
        <w:pStyle w:val="Balk2"/>
        <w:spacing w:line="360" w:lineRule="auto"/>
        <w:jc w:val="both"/>
        <w:rPr>
          <w:rFonts w:cs="Times New Roman"/>
          <w:b/>
          <w:bCs/>
          <w:sz w:val="24"/>
          <w:szCs w:val="24"/>
        </w:rPr>
      </w:pPr>
    </w:p>
    <w:p w14:paraId="0BE39899" w14:textId="77777777" w:rsidR="00AA2E6A" w:rsidRPr="00690C1E" w:rsidRDefault="00AA2E6A" w:rsidP="00DA41C1">
      <w:pPr>
        <w:pStyle w:val="Balk2"/>
        <w:spacing w:line="360" w:lineRule="auto"/>
        <w:jc w:val="both"/>
        <w:rPr>
          <w:rFonts w:cs="Times New Roman"/>
          <w:sz w:val="24"/>
          <w:szCs w:val="24"/>
        </w:rPr>
      </w:pPr>
      <w:bookmarkStart w:id="11" w:name="_Toc41098160"/>
      <w:r w:rsidRPr="00690C1E">
        <w:rPr>
          <w:rFonts w:cs="Times New Roman"/>
          <w:b/>
          <w:bCs/>
          <w:sz w:val="24"/>
          <w:szCs w:val="24"/>
        </w:rPr>
        <w:t xml:space="preserve">2.8 </w:t>
      </w:r>
      <w:r w:rsidRPr="00690C1E">
        <w:rPr>
          <w:rFonts w:cs="Times New Roman"/>
          <w:sz w:val="24"/>
          <w:szCs w:val="24"/>
        </w:rPr>
        <w:t>Kaynak Yönetim Planı</w:t>
      </w:r>
      <w:bookmarkEnd w:id="10"/>
      <w:bookmarkEnd w:id="11"/>
    </w:p>
    <w:p w14:paraId="3561E4C0"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7915D74"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Mevcut bir kaynağımız olmadığından kaynak olarak sadece bu proje dokümantasyonu var.</w:t>
      </w:r>
    </w:p>
    <w:p w14:paraId="6EBACFC7"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FC1FEAE"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3A8CA28F" wp14:editId="40452815">
            <wp:extent cx="6285171" cy="2636875"/>
            <wp:effectExtent l="0" t="0" r="1905" b="0"/>
            <wp:docPr id="82" name="Picture 82" descr="C:\Users\Emin\Desktop\YMT Proje\Diagramlar\png\sorul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min\Desktop\YMT Proje\Diagramlar\png\sorular.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17725" cy="2650533"/>
                    </a:xfrm>
                    <a:prstGeom prst="rect">
                      <a:avLst/>
                    </a:prstGeom>
                    <a:noFill/>
                    <a:ln>
                      <a:noFill/>
                    </a:ln>
                  </pic:spPr>
                </pic:pic>
              </a:graphicData>
            </a:graphic>
          </wp:inline>
        </w:drawing>
      </w:r>
    </w:p>
    <w:p w14:paraId="20541694"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4F2FC8A" w14:textId="77777777" w:rsidR="00AA2E6A" w:rsidRPr="00690C1E" w:rsidRDefault="00AA2E6A" w:rsidP="00DA41C1">
      <w:pPr>
        <w:pStyle w:val="Balk2"/>
        <w:spacing w:line="360" w:lineRule="auto"/>
        <w:jc w:val="both"/>
        <w:rPr>
          <w:rFonts w:cs="Times New Roman"/>
          <w:sz w:val="24"/>
          <w:szCs w:val="24"/>
        </w:rPr>
      </w:pPr>
      <w:bookmarkStart w:id="12" w:name="_Toc40808529"/>
      <w:bookmarkStart w:id="13" w:name="_Toc41098161"/>
      <w:r w:rsidRPr="00690C1E">
        <w:rPr>
          <w:rFonts w:cs="Times New Roman"/>
          <w:b/>
          <w:bCs/>
          <w:sz w:val="24"/>
          <w:szCs w:val="24"/>
        </w:rPr>
        <w:t xml:space="preserve">2.9 </w:t>
      </w:r>
      <w:r w:rsidRPr="00690C1E">
        <w:rPr>
          <w:rFonts w:cs="Times New Roman"/>
          <w:sz w:val="24"/>
          <w:szCs w:val="24"/>
        </w:rPr>
        <w:t>Test Planı</w:t>
      </w:r>
      <w:bookmarkEnd w:id="12"/>
      <w:bookmarkEnd w:id="13"/>
      <w:r w:rsidRPr="00690C1E">
        <w:rPr>
          <w:rFonts w:cs="Times New Roman"/>
          <w:sz w:val="24"/>
          <w:szCs w:val="24"/>
        </w:rPr>
        <w:t xml:space="preserve"> </w:t>
      </w:r>
    </w:p>
    <w:p w14:paraId="08CF0CA2"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A2455C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je test ekipleri ve görevleri şu şekildedir; </w:t>
      </w:r>
    </w:p>
    <w:p w14:paraId="2EFC8718"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8D77398" w14:textId="77777777" w:rsidR="00AA2E6A" w:rsidRPr="00690C1E" w:rsidRDefault="00AA2E6A" w:rsidP="00DA41C1">
      <w:pPr>
        <w:pStyle w:val="ListeParagraf"/>
        <w:numPr>
          <w:ilvl w:val="0"/>
          <w:numId w:val="24"/>
        </w:numPr>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Ev kullanıcıları görev yapacak.</w:t>
      </w:r>
    </w:p>
    <w:p w14:paraId="6C7A59D2" w14:textId="77777777" w:rsidR="00AA2E6A" w:rsidRPr="00690C1E" w:rsidRDefault="00AA2E6A" w:rsidP="00DA41C1">
      <w:pPr>
        <w:pStyle w:val="ListeParagraf"/>
        <w:numPr>
          <w:ilvl w:val="0"/>
          <w:numId w:val="24"/>
        </w:numPr>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izzat ben de bu ekibin başında olacağım.</w:t>
      </w:r>
    </w:p>
    <w:p w14:paraId="2CD4B1B2"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76B1BC6C"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6A5BE47A" w14:textId="77777777" w:rsidR="00AA2E6A" w:rsidRPr="00690C1E" w:rsidRDefault="00AA2E6A" w:rsidP="00DA41C1">
      <w:pPr>
        <w:pStyle w:val="Balk2"/>
        <w:spacing w:line="360" w:lineRule="auto"/>
        <w:jc w:val="both"/>
        <w:rPr>
          <w:rFonts w:cs="Times New Roman"/>
          <w:sz w:val="24"/>
          <w:szCs w:val="24"/>
        </w:rPr>
      </w:pPr>
      <w:bookmarkStart w:id="14" w:name="_Toc40808530"/>
      <w:bookmarkStart w:id="15" w:name="_Toc41098162"/>
      <w:r w:rsidRPr="00690C1E">
        <w:rPr>
          <w:rFonts w:cs="Times New Roman"/>
          <w:b/>
          <w:bCs/>
          <w:sz w:val="24"/>
          <w:szCs w:val="24"/>
        </w:rPr>
        <w:t xml:space="preserve">2.10 </w:t>
      </w:r>
      <w:r w:rsidRPr="00690C1E">
        <w:rPr>
          <w:rFonts w:cs="Times New Roman"/>
          <w:sz w:val="24"/>
          <w:szCs w:val="24"/>
        </w:rPr>
        <w:t>Bakım Planı</w:t>
      </w:r>
      <w:bookmarkEnd w:id="14"/>
      <w:bookmarkEnd w:id="15"/>
    </w:p>
    <w:p w14:paraId="62591A20"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F4C167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jenin bakım planına gelecek her gün kullanılacak bu sistem tüm değişim ve bazı durumlarda kullanıcı eklenip çıkarılacak tüm bu sistemsel değişiklikler bakım planında yapılacaktır. </w:t>
      </w:r>
    </w:p>
    <w:p w14:paraId="7507A395"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411B73BB"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37056D7A" wp14:editId="6645B863">
            <wp:extent cx="5760720" cy="2120277"/>
            <wp:effectExtent l="0" t="0" r="0" b="0"/>
            <wp:docPr id="83" name="Picture 83" descr="C:\Users\Emin\Desktop\YMT Proje\Diagramlar\png\bakim_pl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min\Desktop\YMT Proje\Diagramlar\png\bakim_plani.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720" cy="2120277"/>
                    </a:xfrm>
                    <a:prstGeom prst="rect">
                      <a:avLst/>
                    </a:prstGeom>
                    <a:noFill/>
                    <a:ln>
                      <a:noFill/>
                    </a:ln>
                  </pic:spPr>
                </pic:pic>
              </a:graphicData>
            </a:graphic>
          </wp:inline>
        </w:drawing>
      </w:r>
    </w:p>
    <w:p w14:paraId="5533964A"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2.10 Proje Bakım Planı </w:t>
      </w:r>
    </w:p>
    <w:p w14:paraId="3719680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4B9AC6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1BBF8A5B" wp14:editId="1E2B771D">
            <wp:extent cx="5760720" cy="3340192"/>
            <wp:effectExtent l="0" t="0" r="0" b="0"/>
            <wp:docPr id="84" name="Picture 84" descr="C:\Users\Emin\Desktop\YMT Proje\Diagramlar\png\uretim_pl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min\Desktop\YMT Proje\Diagramlar\png\uretim_plani.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340192"/>
                    </a:xfrm>
                    <a:prstGeom prst="rect">
                      <a:avLst/>
                    </a:prstGeom>
                    <a:noFill/>
                    <a:ln>
                      <a:noFill/>
                    </a:ln>
                  </pic:spPr>
                </pic:pic>
              </a:graphicData>
            </a:graphic>
          </wp:inline>
        </w:drawing>
      </w:r>
    </w:p>
    <w:p w14:paraId="421740DC"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1200B2C"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2.10.1 Üretim Sahası </w:t>
      </w:r>
    </w:p>
    <w:p w14:paraId="155942E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C680F9A" w14:textId="77777777" w:rsidR="00AA2E6A" w:rsidRPr="00690C1E" w:rsidRDefault="00AA2E6A" w:rsidP="00DA41C1">
      <w:pPr>
        <w:pStyle w:val="Balk1"/>
        <w:spacing w:line="360" w:lineRule="auto"/>
        <w:jc w:val="both"/>
        <w:rPr>
          <w:rFonts w:cs="Times New Roman"/>
          <w:color w:val="000000" w:themeColor="text1"/>
          <w:sz w:val="24"/>
          <w:szCs w:val="24"/>
        </w:rPr>
      </w:pPr>
      <w:bookmarkStart w:id="16" w:name="_Toc40808531"/>
      <w:bookmarkStart w:id="17" w:name="_Toc41098163"/>
      <w:r w:rsidRPr="00690C1E">
        <w:rPr>
          <w:rFonts w:cs="Times New Roman"/>
          <w:color w:val="000000" w:themeColor="text1"/>
          <w:sz w:val="24"/>
          <w:szCs w:val="24"/>
        </w:rPr>
        <w:t>3. SİSTEM ÇÖZÜMLEME</w:t>
      </w:r>
      <w:bookmarkEnd w:id="16"/>
      <w:bookmarkEnd w:id="17"/>
      <w:r w:rsidRPr="00690C1E">
        <w:rPr>
          <w:rFonts w:cs="Times New Roman"/>
          <w:color w:val="000000" w:themeColor="text1"/>
          <w:sz w:val="24"/>
          <w:szCs w:val="24"/>
        </w:rPr>
        <w:t xml:space="preserve"> </w:t>
      </w:r>
    </w:p>
    <w:p w14:paraId="5F2B5A90"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1D3E3B6E"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777A9AC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59026B3" w14:textId="77777777" w:rsidR="00AA2E6A" w:rsidRPr="00690C1E" w:rsidRDefault="00AA2E6A" w:rsidP="00DA41C1">
      <w:pPr>
        <w:pStyle w:val="Balk2"/>
        <w:spacing w:line="360" w:lineRule="auto"/>
        <w:jc w:val="both"/>
        <w:rPr>
          <w:rFonts w:cs="Times New Roman"/>
          <w:sz w:val="24"/>
          <w:szCs w:val="24"/>
        </w:rPr>
      </w:pPr>
      <w:bookmarkStart w:id="18" w:name="_Toc40808532"/>
      <w:bookmarkStart w:id="19" w:name="_Toc41098164"/>
      <w:r w:rsidRPr="00690C1E">
        <w:rPr>
          <w:rFonts w:cs="Times New Roman"/>
          <w:sz w:val="24"/>
          <w:szCs w:val="24"/>
        </w:rPr>
        <w:lastRenderedPageBreak/>
        <w:t>3.1 Mevcut Sistem İncelemesi</w:t>
      </w:r>
      <w:bookmarkEnd w:id="18"/>
      <w:bookmarkEnd w:id="19"/>
    </w:p>
    <w:p w14:paraId="76295E3E"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C1159B9"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Mevcut sistem incelemesi bireysel olarak yapılacağı için kolay olacaktır. </w:t>
      </w:r>
    </w:p>
    <w:p w14:paraId="30ABE8F2"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E14647B" w14:textId="77777777" w:rsidR="00AA2E6A" w:rsidRPr="00690C1E" w:rsidRDefault="00AA2E6A" w:rsidP="00DA41C1">
      <w:pPr>
        <w:pStyle w:val="Balk2"/>
        <w:spacing w:line="360" w:lineRule="auto"/>
        <w:jc w:val="both"/>
        <w:rPr>
          <w:rFonts w:cs="Times New Roman"/>
          <w:sz w:val="24"/>
          <w:szCs w:val="24"/>
        </w:rPr>
      </w:pPr>
      <w:bookmarkStart w:id="20" w:name="_Toc40808538"/>
      <w:bookmarkStart w:id="21" w:name="_Toc41098165"/>
      <w:r w:rsidRPr="00690C1E">
        <w:rPr>
          <w:rFonts w:cs="Times New Roman"/>
          <w:sz w:val="24"/>
          <w:szCs w:val="24"/>
        </w:rPr>
        <w:t>3.2 Gereksenen Sistemin Mantıksal Modeli</w:t>
      </w:r>
      <w:bookmarkEnd w:id="20"/>
      <w:bookmarkEnd w:id="21"/>
    </w:p>
    <w:p w14:paraId="7F5F90FB"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049E645" w14:textId="77777777" w:rsidR="00AA2E6A" w:rsidRPr="00690C1E" w:rsidRDefault="00AA2E6A" w:rsidP="00DA41C1">
      <w:pPr>
        <w:pStyle w:val="Balk3"/>
        <w:spacing w:line="360" w:lineRule="auto"/>
        <w:jc w:val="both"/>
        <w:rPr>
          <w:rFonts w:cs="Times New Roman"/>
          <w:color w:val="000000" w:themeColor="text1"/>
        </w:rPr>
      </w:pPr>
      <w:bookmarkStart w:id="22" w:name="_Toc40808539"/>
      <w:bookmarkStart w:id="23" w:name="_Toc41098166"/>
      <w:r w:rsidRPr="00690C1E">
        <w:rPr>
          <w:rFonts w:cs="Times New Roman"/>
          <w:color w:val="000000" w:themeColor="text1"/>
        </w:rPr>
        <w:t>3.2.1 Giriş</w:t>
      </w:r>
      <w:bookmarkEnd w:id="22"/>
      <w:bookmarkEnd w:id="23"/>
    </w:p>
    <w:p w14:paraId="7E13ACEB"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53DDBAF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Mevcut sistemler incelendiğinde sonuca giden yolda epeyce bir eksikler ve resmi olmayan durumlar söz konusu </w:t>
      </w:r>
    </w:p>
    <w:p w14:paraId="7C5B736B"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0A2F13C" w14:textId="4049B927" w:rsidR="00AA2E6A" w:rsidRPr="00690C1E" w:rsidRDefault="00AA2E6A" w:rsidP="00DA41C1">
      <w:pPr>
        <w:pStyle w:val="Balk3"/>
        <w:spacing w:line="360" w:lineRule="auto"/>
        <w:jc w:val="both"/>
        <w:rPr>
          <w:rFonts w:cs="Times New Roman"/>
          <w:color w:val="000000" w:themeColor="text1"/>
        </w:rPr>
      </w:pPr>
      <w:bookmarkStart w:id="24" w:name="_Toc40808540"/>
      <w:bookmarkStart w:id="25" w:name="_Toc41098167"/>
      <w:r w:rsidRPr="00690C1E">
        <w:rPr>
          <w:rFonts w:cs="Times New Roman"/>
          <w:b/>
          <w:bCs/>
          <w:color w:val="000000" w:themeColor="text1"/>
        </w:rPr>
        <w:t xml:space="preserve">3.2.2 </w:t>
      </w:r>
      <w:r w:rsidRPr="00690C1E">
        <w:rPr>
          <w:rFonts w:cs="Times New Roman"/>
          <w:color w:val="000000" w:themeColor="text1"/>
        </w:rPr>
        <w:t>İşlevsel Model</w:t>
      </w:r>
      <w:bookmarkEnd w:id="24"/>
      <w:bookmarkEnd w:id="25"/>
    </w:p>
    <w:p w14:paraId="6750E7D4" w14:textId="77777777" w:rsidR="00D41CF7" w:rsidRPr="00690C1E" w:rsidRDefault="00D41CF7" w:rsidP="00D41CF7">
      <w:pPr>
        <w:rPr>
          <w:rFonts w:ascii="Times New Roman" w:hAnsi="Times New Roman" w:cs="Times New Roman"/>
        </w:rPr>
      </w:pPr>
    </w:p>
    <w:p w14:paraId="43C9794F" w14:textId="6102B795" w:rsidR="00AA2E6A" w:rsidRPr="00690C1E" w:rsidRDefault="00D41CF7"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rPr>
        <w:object w:dxaOrig="12405" w:dyaOrig="4920" w14:anchorId="21284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6pt" o:ole="">
            <v:imagedata r:id="rId42" o:title=""/>
          </v:shape>
          <o:OLEObject Type="Embed" ProgID="Visio.Drawing.15" ShapeID="_x0000_i1025" DrawAspect="Content" ObjectID="_1674121081" r:id="rId43"/>
        </w:object>
      </w:r>
    </w:p>
    <w:p w14:paraId="038BAEDE" w14:textId="0EA829D5" w:rsidR="00AA2E6A" w:rsidRPr="00690C1E" w:rsidRDefault="00AA2E6A" w:rsidP="00DA41C1">
      <w:pPr>
        <w:pStyle w:val="Balk3"/>
        <w:spacing w:line="360" w:lineRule="auto"/>
        <w:jc w:val="both"/>
        <w:rPr>
          <w:rFonts w:cs="Times New Roman"/>
          <w:color w:val="000000" w:themeColor="text1"/>
        </w:rPr>
      </w:pPr>
      <w:bookmarkStart w:id="26" w:name="_Toc40808543"/>
      <w:bookmarkStart w:id="27" w:name="_Toc41098168"/>
      <w:r w:rsidRPr="00690C1E">
        <w:rPr>
          <w:rFonts w:cs="Times New Roman"/>
          <w:b/>
          <w:bCs/>
          <w:color w:val="000000" w:themeColor="text1"/>
        </w:rPr>
        <w:t xml:space="preserve">3.2.3 </w:t>
      </w:r>
      <w:r w:rsidRPr="00690C1E">
        <w:rPr>
          <w:rFonts w:cs="Times New Roman"/>
          <w:color w:val="000000" w:themeColor="text1"/>
        </w:rPr>
        <w:t>Veri Modeli</w:t>
      </w:r>
      <w:bookmarkEnd w:id="26"/>
      <w:bookmarkEnd w:id="27"/>
    </w:p>
    <w:p w14:paraId="64597923" w14:textId="577C9D64" w:rsidR="0028607B" w:rsidRPr="00690C1E" w:rsidRDefault="0028607B" w:rsidP="0028607B">
      <w:pPr>
        <w:rPr>
          <w:rFonts w:ascii="Times New Roman" w:hAnsi="Times New Roman" w:cs="Times New Roman"/>
        </w:rPr>
      </w:pPr>
      <w:r w:rsidRPr="00690C1E">
        <w:rPr>
          <w:rFonts w:ascii="Times New Roman" w:hAnsi="Times New Roman" w:cs="Times New Roman"/>
        </w:rPr>
        <w:t>Veri tabanı ilişkisel veri modelinde veriler tablolar üzerinden kurulan ilişkiye dayanmaktadır</w:t>
      </w:r>
    </w:p>
    <w:p w14:paraId="2C3C12D6" w14:textId="70398E00" w:rsidR="00AA2E6A" w:rsidRPr="00690C1E" w:rsidRDefault="00AA2E6A" w:rsidP="00DA41C1">
      <w:pPr>
        <w:pStyle w:val="Balk3"/>
        <w:spacing w:line="360" w:lineRule="auto"/>
        <w:jc w:val="both"/>
        <w:rPr>
          <w:rFonts w:cs="Times New Roman"/>
          <w:color w:val="000000" w:themeColor="text1"/>
        </w:rPr>
      </w:pPr>
      <w:bookmarkStart w:id="28" w:name="_Toc41098169"/>
      <w:r w:rsidRPr="00690C1E">
        <w:rPr>
          <w:rFonts w:cs="Times New Roman"/>
          <w:b/>
          <w:bCs/>
          <w:color w:val="000000" w:themeColor="text1"/>
        </w:rPr>
        <w:t xml:space="preserve">3.2.4 </w:t>
      </w:r>
      <w:r w:rsidRPr="00690C1E">
        <w:rPr>
          <w:rFonts w:cs="Times New Roman"/>
          <w:color w:val="000000" w:themeColor="text1"/>
        </w:rPr>
        <w:t>Veri Sözlüğü</w:t>
      </w:r>
      <w:bookmarkEnd w:id="28"/>
    </w:p>
    <w:p w14:paraId="6B0991DB" w14:textId="77777777" w:rsidR="0028607B" w:rsidRPr="00690C1E" w:rsidRDefault="0028607B" w:rsidP="0028607B">
      <w:pPr>
        <w:rPr>
          <w:rFonts w:ascii="Times New Roman" w:hAnsi="Times New Roman" w:cs="Times New Roman"/>
        </w:rPr>
      </w:pPr>
    </w:p>
    <w:p w14:paraId="5E1F0ADE" w14:textId="18DA8E66" w:rsidR="00AA2E6A" w:rsidRPr="00690C1E" w:rsidRDefault="00AA2E6A" w:rsidP="00DA41C1">
      <w:pPr>
        <w:pStyle w:val="Balk3"/>
        <w:spacing w:line="360" w:lineRule="auto"/>
        <w:jc w:val="both"/>
        <w:rPr>
          <w:rFonts w:cs="Times New Roman"/>
          <w:color w:val="000000" w:themeColor="text1"/>
        </w:rPr>
      </w:pPr>
      <w:bookmarkStart w:id="29" w:name="_Toc40808545"/>
      <w:bookmarkStart w:id="30" w:name="_Toc41098170"/>
      <w:r w:rsidRPr="00690C1E">
        <w:rPr>
          <w:rFonts w:cs="Times New Roman"/>
          <w:b/>
          <w:bCs/>
          <w:color w:val="000000" w:themeColor="text1"/>
        </w:rPr>
        <w:t xml:space="preserve">3.2.5 </w:t>
      </w:r>
      <w:r w:rsidRPr="00690C1E">
        <w:rPr>
          <w:rFonts w:cs="Times New Roman"/>
          <w:color w:val="000000" w:themeColor="text1"/>
        </w:rPr>
        <w:t>İşlevlerin Sıradüzeni</w:t>
      </w:r>
      <w:bookmarkEnd w:id="29"/>
      <w:bookmarkEnd w:id="30"/>
    </w:p>
    <w:p w14:paraId="1395ADCF" w14:textId="77777777" w:rsidR="0028607B" w:rsidRPr="00690C1E" w:rsidRDefault="0028607B" w:rsidP="0028607B">
      <w:pPr>
        <w:rPr>
          <w:rFonts w:ascii="Times New Roman" w:hAnsi="Times New Roman" w:cs="Times New Roman"/>
        </w:rPr>
      </w:pPr>
    </w:p>
    <w:p w14:paraId="77DDAA9E" w14:textId="22689F3A" w:rsidR="00AA2E6A" w:rsidRPr="00690C1E" w:rsidRDefault="0028607B" w:rsidP="00DA41C1">
      <w:pPr>
        <w:spacing w:line="360" w:lineRule="auto"/>
        <w:rPr>
          <w:rFonts w:ascii="Times New Roman" w:hAnsi="Times New Roman" w:cs="Times New Roman"/>
        </w:rPr>
      </w:pPr>
      <w:r w:rsidRPr="00690C1E">
        <w:rPr>
          <w:rFonts w:ascii="Times New Roman" w:hAnsi="Times New Roman" w:cs="Times New Roman"/>
        </w:rPr>
        <w:object w:dxaOrig="6495" w:dyaOrig="6225" w14:anchorId="1422042B">
          <v:shape id="_x0000_i1026" type="#_x0000_t75" style="width:324.75pt;height:311.25pt" o:ole="">
            <v:imagedata r:id="rId44" o:title=""/>
          </v:shape>
          <o:OLEObject Type="Embed" ProgID="Visio.Drawing.15" ShapeID="_x0000_i1026" DrawAspect="Content" ObjectID="_1674121082" r:id="rId45"/>
        </w:object>
      </w:r>
    </w:p>
    <w:p w14:paraId="22B141C6" w14:textId="4A38C3C3" w:rsidR="006F1EB8" w:rsidRPr="00690C1E" w:rsidRDefault="006F1EB8" w:rsidP="00DA41C1">
      <w:pPr>
        <w:spacing w:line="360" w:lineRule="auto"/>
        <w:rPr>
          <w:rFonts w:ascii="Times New Roman" w:hAnsi="Times New Roman" w:cs="Times New Roman"/>
        </w:rPr>
      </w:pPr>
      <w:r w:rsidRPr="00690C1E">
        <w:rPr>
          <w:rFonts w:ascii="Times New Roman" w:hAnsi="Times New Roman" w:cs="Times New Roman"/>
        </w:rPr>
        <w:tab/>
        <w:t xml:space="preserve">Şekil 3.6 Etkinlik diyagramı </w:t>
      </w:r>
      <w:r w:rsidR="004A6AD5" w:rsidRPr="00690C1E">
        <w:rPr>
          <w:rFonts w:ascii="Times New Roman" w:hAnsi="Times New Roman" w:cs="Times New Roman"/>
        </w:rPr>
        <w:tab/>
      </w:r>
    </w:p>
    <w:p w14:paraId="67255A3E" w14:textId="1F03F6CF" w:rsidR="006F1EB8" w:rsidRPr="00690C1E" w:rsidRDefault="006F1EB8" w:rsidP="00DA41C1">
      <w:pPr>
        <w:spacing w:line="360" w:lineRule="auto"/>
        <w:rPr>
          <w:rFonts w:ascii="Times New Roman" w:hAnsi="Times New Roman" w:cs="Times New Roman"/>
        </w:rPr>
      </w:pPr>
    </w:p>
    <w:p w14:paraId="76202775" w14:textId="2F3A7479" w:rsidR="006F1EB8" w:rsidRPr="00690C1E" w:rsidRDefault="006F1EB8" w:rsidP="00DA41C1">
      <w:pPr>
        <w:spacing w:line="360" w:lineRule="auto"/>
        <w:rPr>
          <w:rFonts w:ascii="Times New Roman" w:hAnsi="Times New Roman" w:cs="Times New Roman"/>
        </w:rPr>
      </w:pPr>
      <w:r w:rsidRPr="00690C1E">
        <w:rPr>
          <w:rFonts w:ascii="Times New Roman" w:hAnsi="Times New Roman" w:cs="Times New Roman"/>
        </w:rPr>
        <w:object w:dxaOrig="10875" w:dyaOrig="6555" w14:anchorId="5B193A47">
          <v:shape id="_x0000_i1027" type="#_x0000_t75" style="width:468pt;height:282pt" o:ole="">
            <v:imagedata r:id="rId46" o:title=""/>
          </v:shape>
          <o:OLEObject Type="Embed" ProgID="Visio.Drawing.15" ShapeID="_x0000_i1027" DrawAspect="Content" ObjectID="_1674121083" r:id="rId47"/>
        </w:object>
      </w:r>
    </w:p>
    <w:p w14:paraId="70932184" w14:textId="5779C3CE" w:rsidR="006F1EB8" w:rsidRPr="00690C1E" w:rsidRDefault="006F1EB8" w:rsidP="00DA41C1">
      <w:pPr>
        <w:spacing w:line="360" w:lineRule="auto"/>
        <w:rPr>
          <w:rFonts w:ascii="Times New Roman" w:hAnsi="Times New Roman" w:cs="Times New Roman"/>
        </w:rPr>
      </w:pPr>
    </w:p>
    <w:p w14:paraId="7559A39A" w14:textId="118E7D46" w:rsidR="006F1EB8" w:rsidRPr="00690C1E" w:rsidRDefault="006F1EB8" w:rsidP="006F1EB8">
      <w:pPr>
        <w:spacing w:line="360" w:lineRule="auto"/>
        <w:ind w:left="1416" w:firstLine="708"/>
        <w:rPr>
          <w:rFonts w:ascii="Times New Roman" w:hAnsi="Times New Roman" w:cs="Times New Roman"/>
          <w:color w:val="000000" w:themeColor="text1"/>
          <w:sz w:val="24"/>
          <w:szCs w:val="24"/>
        </w:rPr>
      </w:pPr>
      <w:r w:rsidRPr="00690C1E">
        <w:rPr>
          <w:rFonts w:ascii="Times New Roman" w:hAnsi="Times New Roman" w:cs="Times New Roman"/>
        </w:rPr>
        <w:lastRenderedPageBreak/>
        <w:t>Şekil 3.7 Sınıf Diyagramı</w:t>
      </w:r>
    </w:p>
    <w:p w14:paraId="3DA54F49" w14:textId="77777777" w:rsidR="00AA2E6A" w:rsidRPr="00690C1E" w:rsidRDefault="00AA2E6A" w:rsidP="00DA41C1">
      <w:pPr>
        <w:pStyle w:val="Balk3"/>
        <w:spacing w:line="360" w:lineRule="auto"/>
        <w:jc w:val="both"/>
        <w:rPr>
          <w:rFonts w:cs="Times New Roman"/>
          <w:color w:val="000000" w:themeColor="text1"/>
        </w:rPr>
      </w:pPr>
      <w:bookmarkStart w:id="31" w:name="_Toc40808546"/>
      <w:bookmarkStart w:id="32" w:name="_Toc41098171"/>
      <w:r w:rsidRPr="00690C1E">
        <w:rPr>
          <w:rFonts w:cs="Times New Roman"/>
          <w:b/>
          <w:bCs/>
          <w:color w:val="000000" w:themeColor="text1"/>
        </w:rPr>
        <w:t xml:space="preserve">3.2.6 </w:t>
      </w:r>
      <w:r w:rsidRPr="00690C1E">
        <w:rPr>
          <w:rFonts w:cs="Times New Roman"/>
          <w:color w:val="000000" w:themeColor="text1"/>
        </w:rPr>
        <w:t>Başarım Gerekleri</w:t>
      </w:r>
      <w:bookmarkEnd w:id="31"/>
      <w:bookmarkEnd w:id="32"/>
    </w:p>
    <w:p w14:paraId="09DF7A84"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5D6BC902"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Mevcut sistemler incelendi ve mevcut sistemin eksiklerinden yola çıkılarak, sistemin başarımı için </w:t>
      </w:r>
    </w:p>
    <w:p w14:paraId="0B0B2E44"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46FAA6B1"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8D9B2CA" w14:textId="77777777" w:rsidR="00AA2E6A" w:rsidRPr="00690C1E" w:rsidRDefault="00AA2E6A" w:rsidP="00DA41C1">
      <w:pPr>
        <w:pStyle w:val="ListeParagraf"/>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Sistemin sonuç üretim doğrulukları </w:t>
      </w:r>
    </w:p>
    <w:p w14:paraId="72ACA4BB" w14:textId="77777777" w:rsidR="00AA2E6A" w:rsidRPr="00690C1E" w:rsidRDefault="00AA2E6A" w:rsidP="00DA41C1">
      <w:pPr>
        <w:pStyle w:val="ListeParagraf"/>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epki sürelerinin en aza indirilmesi</w:t>
      </w:r>
    </w:p>
    <w:p w14:paraId="6438805C" w14:textId="77777777" w:rsidR="00AA2E6A" w:rsidRPr="00690C1E" w:rsidRDefault="00AA2E6A" w:rsidP="00DA41C1">
      <w:pPr>
        <w:pStyle w:val="ListeParagraf"/>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Mali külfetin azaltılması</w:t>
      </w:r>
    </w:p>
    <w:p w14:paraId="66A12EF3" w14:textId="77777777" w:rsidR="00AA2E6A" w:rsidRPr="00690C1E" w:rsidRDefault="00AA2E6A" w:rsidP="00DA41C1">
      <w:pPr>
        <w:pStyle w:val="ListeParagraf"/>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ullanım kolaycılığı</w:t>
      </w:r>
    </w:p>
    <w:p w14:paraId="5092FED6" w14:textId="77777777" w:rsidR="00AA2E6A" w:rsidRPr="00690C1E" w:rsidRDefault="00AA2E6A" w:rsidP="00DA41C1">
      <w:pPr>
        <w:pStyle w:val="ListeParagraf"/>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nlaşılabilirdik</w:t>
      </w:r>
    </w:p>
    <w:p w14:paraId="32473A6D"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7199238A"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Temel gereklilikler olarak tespit edilmiştir </w:t>
      </w:r>
    </w:p>
    <w:p w14:paraId="1AF54AF7"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F49938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4ACE1C1" w14:textId="77777777" w:rsidR="00AA2E6A" w:rsidRPr="00690C1E" w:rsidRDefault="00AA2E6A" w:rsidP="00DA41C1">
      <w:pPr>
        <w:pStyle w:val="Balk2"/>
        <w:spacing w:line="360" w:lineRule="auto"/>
        <w:jc w:val="both"/>
        <w:rPr>
          <w:rFonts w:cs="Times New Roman"/>
          <w:sz w:val="24"/>
          <w:szCs w:val="24"/>
        </w:rPr>
      </w:pPr>
      <w:bookmarkStart w:id="33" w:name="_Toc40808547"/>
      <w:bookmarkStart w:id="34" w:name="_Toc41098172"/>
      <w:r w:rsidRPr="00690C1E">
        <w:rPr>
          <w:rFonts w:cs="Times New Roman"/>
          <w:sz w:val="24"/>
          <w:szCs w:val="24"/>
        </w:rPr>
        <w:t>3.3 Ara yüz (Modül) Gerekleri</w:t>
      </w:r>
      <w:bookmarkEnd w:id="33"/>
      <w:bookmarkEnd w:id="34"/>
    </w:p>
    <w:p w14:paraId="075D88CD"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A55D23A"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96EC5ED" w14:textId="77777777" w:rsidR="00AA2E6A" w:rsidRPr="00690C1E" w:rsidRDefault="00AA2E6A" w:rsidP="00DA41C1">
      <w:pPr>
        <w:pStyle w:val="Balk3"/>
        <w:spacing w:line="360" w:lineRule="auto"/>
        <w:jc w:val="both"/>
        <w:rPr>
          <w:rFonts w:cs="Times New Roman"/>
          <w:color w:val="000000" w:themeColor="text1"/>
        </w:rPr>
      </w:pPr>
      <w:bookmarkStart w:id="35" w:name="_Toc40808548"/>
      <w:bookmarkStart w:id="36" w:name="_Toc41098173"/>
      <w:r w:rsidRPr="00690C1E">
        <w:rPr>
          <w:rFonts w:cs="Times New Roman"/>
          <w:b/>
          <w:bCs/>
          <w:color w:val="000000" w:themeColor="text1"/>
        </w:rPr>
        <w:t xml:space="preserve">3.3.1 </w:t>
      </w:r>
      <w:r w:rsidRPr="00690C1E">
        <w:rPr>
          <w:rFonts w:cs="Times New Roman"/>
          <w:color w:val="000000" w:themeColor="text1"/>
        </w:rPr>
        <w:t xml:space="preserve">Yazılım </w:t>
      </w:r>
      <w:bookmarkEnd w:id="35"/>
      <w:bookmarkEnd w:id="36"/>
      <w:r w:rsidRPr="00690C1E">
        <w:rPr>
          <w:rFonts w:cs="Times New Roman"/>
          <w:color w:val="000000" w:themeColor="text1"/>
        </w:rPr>
        <w:t>Ara yüzü</w:t>
      </w:r>
    </w:p>
    <w:p w14:paraId="69ABDA2E"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0DE02B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jenin çalışması esnasında böyle bir açık verilmemesine özen gösterildi. Gerekli olan her türlü değişiklik </w:t>
      </w:r>
      <w:proofErr w:type="spellStart"/>
      <w:r w:rsidRPr="00690C1E">
        <w:rPr>
          <w:rFonts w:ascii="Times New Roman" w:hAnsi="Times New Roman" w:cs="Times New Roman"/>
          <w:color w:val="000000" w:themeColor="text1"/>
          <w:sz w:val="24"/>
          <w:szCs w:val="24"/>
        </w:rPr>
        <w:t>seurce</w:t>
      </w:r>
      <w:proofErr w:type="spellEnd"/>
      <w:r w:rsidRPr="00690C1E">
        <w:rPr>
          <w:rFonts w:ascii="Times New Roman" w:hAnsi="Times New Roman" w:cs="Times New Roman"/>
          <w:color w:val="000000" w:themeColor="text1"/>
          <w:sz w:val="24"/>
          <w:szCs w:val="24"/>
        </w:rPr>
        <w:t xml:space="preserve"> kodları üzerinden yapılıp tekrar derlenecek. </w:t>
      </w:r>
    </w:p>
    <w:p w14:paraId="6019C399" w14:textId="5488CCE2"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6A7EF135" w14:textId="4353BD8C" w:rsidR="00AA2E6A" w:rsidRPr="00690C1E" w:rsidRDefault="00AA2E6A" w:rsidP="00DA41C1">
      <w:pPr>
        <w:pStyle w:val="Balk3"/>
        <w:spacing w:line="360" w:lineRule="auto"/>
        <w:jc w:val="both"/>
        <w:rPr>
          <w:rFonts w:cs="Times New Roman"/>
          <w:color w:val="000000" w:themeColor="text1"/>
        </w:rPr>
      </w:pPr>
      <w:bookmarkStart w:id="37" w:name="_Toc40808549"/>
      <w:bookmarkStart w:id="38" w:name="_Toc41098174"/>
      <w:r w:rsidRPr="00690C1E">
        <w:rPr>
          <w:rFonts w:cs="Times New Roman"/>
          <w:b/>
          <w:bCs/>
          <w:color w:val="000000" w:themeColor="text1"/>
        </w:rPr>
        <w:t xml:space="preserve">3.3.2 </w:t>
      </w:r>
      <w:r w:rsidRPr="00690C1E">
        <w:rPr>
          <w:rFonts w:cs="Times New Roman"/>
          <w:color w:val="000000" w:themeColor="text1"/>
        </w:rPr>
        <w:t xml:space="preserve">Kullanıcı </w:t>
      </w:r>
      <w:bookmarkEnd w:id="37"/>
      <w:bookmarkEnd w:id="38"/>
      <w:r w:rsidRPr="00690C1E">
        <w:rPr>
          <w:rFonts w:cs="Times New Roman"/>
          <w:color w:val="000000" w:themeColor="text1"/>
        </w:rPr>
        <w:t>Ara yüzü</w:t>
      </w:r>
    </w:p>
    <w:p w14:paraId="7E9B821E" w14:textId="2EDBA612" w:rsidR="00274D01" w:rsidRPr="00690C1E" w:rsidRDefault="00274D01" w:rsidP="00274D01">
      <w:pPr>
        <w:rPr>
          <w:rFonts w:ascii="Times New Roman" w:hAnsi="Times New Roman" w:cs="Times New Roman"/>
        </w:rPr>
      </w:pPr>
    </w:p>
    <w:p w14:paraId="3B7ECD0B" w14:textId="77777777" w:rsidR="00274D01" w:rsidRPr="00690C1E" w:rsidRDefault="00274D01" w:rsidP="00274D01">
      <w:pPr>
        <w:rPr>
          <w:rFonts w:ascii="Times New Roman" w:hAnsi="Times New Roman" w:cs="Times New Roman"/>
        </w:rPr>
      </w:pPr>
    </w:p>
    <w:p w14:paraId="28B5EBB8" w14:textId="6620AB16" w:rsidR="00274D01" w:rsidRPr="00690C1E" w:rsidRDefault="00274D01" w:rsidP="00274D01">
      <w:pPr>
        <w:rPr>
          <w:rFonts w:ascii="Times New Roman" w:hAnsi="Times New Roman" w:cs="Times New Roman"/>
        </w:rPr>
      </w:pPr>
    </w:p>
    <w:p w14:paraId="0E506282" w14:textId="3517B3D6" w:rsidR="00274D01" w:rsidRPr="00690C1E" w:rsidRDefault="00274D01" w:rsidP="00274D01">
      <w:pPr>
        <w:rPr>
          <w:rFonts w:ascii="Times New Roman" w:hAnsi="Times New Roman" w:cs="Times New Roman"/>
        </w:rPr>
      </w:pPr>
      <w:r w:rsidRPr="00690C1E">
        <w:rPr>
          <w:rFonts w:ascii="Times New Roman" w:hAnsi="Times New Roman" w:cs="Times New Roman"/>
          <w:noProof/>
        </w:rPr>
        <w:lastRenderedPageBreak/>
        <w:drawing>
          <wp:inline distT="0" distB="0" distL="0" distR="0" wp14:anchorId="6C2D9925" wp14:editId="3C5C1ED5">
            <wp:extent cx="5939790" cy="3721735"/>
            <wp:effectExtent l="0" t="0" r="381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sim 5"/>
                    <pic:cNvPicPr/>
                  </pic:nvPicPr>
                  <pic:blipFill>
                    <a:blip r:embed="rId48">
                      <a:extLst>
                        <a:ext uri="{28A0092B-C50C-407E-A947-70E740481C1C}">
                          <a14:useLocalDpi xmlns:a14="http://schemas.microsoft.com/office/drawing/2010/main" val="0"/>
                        </a:ext>
                      </a:extLst>
                    </a:blip>
                    <a:stretch>
                      <a:fillRect/>
                    </a:stretch>
                  </pic:blipFill>
                  <pic:spPr>
                    <a:xfrm>
                      <a:off x="0" y="0"/>
                      <a:ext cx="5939790" cy="3721735"/>
                    </a:xfrm>
                    <a:prstGeom prst="rect">
                      <a:avLst/>
                    </a:prstGeom>
                  </pic:spPr>
                </pic:pic>
              </a:graphicData>
            </a:graphic>
          </wp:inline>
        </w:drawing>
      </w:r>
    </w:p>
    <w:p w14:paraId="695AE624" w14:textId="0402A618" w:rsidR="00274D01" w:rsidRPr="00690C1E" w:rsidRDefault="00274D01" w:rsidP="00274D01">
      <w:pPr>
        <w:rPr>
          <w:rFonts w:ascii="Times New Roman" w:hAnsi="Times New Roman" w:cs="Times New Roman"/>
        </w:rPr>
      </w:pPr>
    </w:p>
    <w:p w14:paraId="74AA9279" w14:textId="0A8CE3EF" w:rsidR="00274D01" w:rsidRPr="00690C1E" w:rsidRDefault="00274D01" w:rsidP="00274D01">
      <w:pPr>
        <w:rPr>
          <w:rFonts w:ascii="Times New Roman" w:hAnsi="Times New Roman" w:cs="Times New Roman"/>
        </w:rPr>
      </w:pPr>
    </w:p>
    <w:p w14:paraId="5A10FF7F" w14:textId="6BD90C87" w:rsidR="00274D01" w:rsidRPr="00690C1E" w:rsidRDefault="00274D01" w:rsidP="00274D01">
      <w:pPr>
        <w:rPr>
          <w:rFonts w:ascii="Times New Roman" w:hAnsi="Times New Roman" w:cs="Times New Roman"/>
        </w:rPr>
      </w:pPr>
      <w:r w:rsidRPr="00690C1E">
        <w:rPr>
          <w:rFonts w:ascii="Times New Roman" w:hAnsi="Times New Roman" w:cs="Times New Roman"/>
          <w:noProof/>
        </w:rPr>
        <w:drawing>
          <wp:inline distT="0" distB="0" distL="0" distR="0" wp14:anchorId="51FED775" wp14:editId="61CF616A">
            <wp:extent cx="5939790" cy="3721735"/>
            <wp:effectExtent l="0" t="0" r="381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sim 8"/>
                    <pic:cNvPicPr/>
                  </pic:nvPicPr>
                  <pic:blipFill>
                    <a:blip r:embed="rId49">
                      <a:extLst>
                        <a:ext uri="{28A0092B-C50C-407E-A947-70E740481C1C}">
                          <a14:useLocalDpi xmlns:a14="http://schemas.microsoft.com/office/drawing/2010/main" val="0"/>
                        </a:ext>
                      </a:extLst>
                    </a:blip>
                    <a:stretch>
                      <a:fillRect/>
                    </a:stretch>
                  </pic:blipFill>
                  <pic:spPr>
                    <a:xfrm>
                      <a:off x="0" y="0"/>
                      <a:ext cx="5939790" cy="3721735"/>
                    </a:xfrm>
                    <a:prstGeom prst="rect">
                      <a:avLst/>
                    </a:prstGeom>
                  </pic:spPr>
                </pic:pic>
              </a:graphicData>
            </a:graphic>
          </wp:inline>
        </w:drawing>
      </w:r>
    </w:p>
    <w:p w14:paraId="00C27BE7" w14:textId="0E697D38" w:rsidR="00274D01" w:rsidRPr="00690C1E" w:rsidRDefault="00274D01" w:rsidP="00274D01">
      <w:pPr>
        <w:rPr>
          <w:rFonts w:ascii="Times New Roman" w:hAnsi="Times New Roman" w:cs="Times New Roman"/>
        </w:rPr>
      </w:pPr>
    </w:p>
    <w:p w14:paraId="7FF5913A" w14:textId="0AD14DA4" w:rsidR="00274D01" w:rsidRPr="00690C1E" w:rsidRDefault="00274D01" w:rsidP="00274D01">
      <w:pPr>
        <w:rPr>
          <w:rFonts w:ascii="Times New Roman" w:hAnsi="Times New Roman" w:cs="Times New Roman"/>
        </w:rPr>
      </w:pPr>
    </w:p>
    <w:p w14:paraId="1A9C51E4" w14:textId="79FE4BFA" w:rsidR="00274D01" w:rsidRPr="00690C1E" w:rsidRDefault="00274D01" w:rsidP="00274D01">
      <w:pPr>
        <w:rPr>
          <w:rFonts w:ascii="Times New Roman" w:hAnsi="Times New Roman" w:cs="Times New Roman"/>
        </w:rPr>
      </w:pPr>
    </w:p>
    <w:p w14:paraId="2BB59FD8" w14:textId="71C1FC34" w:rsidR="00274D01" w:rsidRPr="00690C1E" w:rsidRDefault="00274D01" w:rsidP="00274D01">
      <w:pPr>
        <w:rPr>
          <w:rFonts w:ascii="Times New Roman" w:hAnsi="Times New Roman" w:cs="Times New Roman"/>
        </w:rPr>
      </w:pPr>
    </w:p>
    <w:p w14:paraId="39F555D2" w14:textId="6F6FCCD9" w:rsidR="00274D01" w:rsidRPr="00690C1E" w:rsidRDefault="00274D01" w:rsidP="00274D01">
      <w:pPr>
        <w:rPr>
          <w:rFonts w:ascii="Times New Roman" w:hAnsi="Times New Roman" w:cs="Times New Roman"/>
        </w:rPr>
      </w:pPr>
      <w:r w:rsidRPr="00690C1E">
        <w:rPr>
          <w:rFonts w:ascii="Times New Roman" w:hAnsi="Times New Roman" w:cs="Times New Roman"/>
          <w:noProof/>
        </w:rPr>
        <w:drawing>
          <wp:inline distT="0" distB="0" distL="0" distR="0" wp14:anchorId="31462F68" wp14:editId="3A3A738D">
            <wp:extent cx="4324954" cy="6001588"/>
            <wp:effectExtent l="0" t="0" r="0"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sim 11"/>
                    <pic:cNvPicPr/>
                  </pic:nvPicPr>
                  <pic:blipFill>
                    <a:blip r:embed="rId50">
                      <a:extLst>
                        <a:ext uri="{28A0092B-C50C-407E-A947-70E740481C1C}">
                          <a14:useLocalDpi xmlns:a14="http://schemas.microsoft.com/office/drawing/2010/main" val="0"/>
                        </a:ext>
                      </a:extLst>
                    </a:blip>
                    <a:stretch>
                      <a:fillRect/>
                    </a:stretch>
                  </pic:blipFill>
                  <pic:spPr>
                    <a:xfrm>
                      <a:off x="0" y="0"/>
                      <a:ext cx="4324954" cy="6001588"/>
                    </a:xfrm>
                    <a:prstGeom prst="rect">
                      <a:avLst/>
                    </a:prstGeom>
                  </pic:spPr>
                </pic:pic>
              </a:graphicData>
            </a:graphic>
          </wp:inline>
        </w:drawing>
      </w:r>
    </w:p>
    <w:p w14:paraId="2F129EDD" w14:textId="515A607E" w:rsidR="00274D01" w:rsidRPr="00690C1E" w:rsidRDefault="00274D01" w:rsidP="00274D01">
      <w:pPr>
        <w:rPr>
          <w:rFonts w:ascii="Times New Roman" w:hAnsi="Times New Roman" w:cs="Times New Roman"/>
        </w:rPr>
      </w:pPr>
    </w:p>
    <w:p w14:paraId="133494B9" w14:textId="633A339A" w:rsidR="00274D01" w:rsidRPr="00690C1E" w:rsidRDefault="00274D01" w:rsidP="00274D01">
      <w:pPr>
        <w:rPr>
          <w:rFonts w:ascii="Times New Roman" w:hAnsi="Times New Roman" w:cs="Times New Roman"/>
        </w:rPr>
      </w:pPr>
    </w:p>
    <w:p w14:paraId="4ADA9634" w14:textId="77777777" w:rsidR="00274D01" w:rsidRPr="00690C1E" w:rsidRDefault="00274D01" w:rsidP="00274D01">
      <w:pPr>
        <w:rPr>
          <w:rFonts w:ascii="Times New Roman" w:hAnsi="Times New Roman" w:cs="Times New Roman"/>
        </w:rPr>
      </w:pPr>
    </w:p>
    <w:p w14:paraId="56761267" w14:textId="77777777" w:rsidR="00274D01" w:rsidRPr="00690C1E" w:rsidRDefault="00274D01" w:rsidP="00274D01">
      <w:pPr>
        <w:rPr>
          <w:rFonts w:ascii="Times New Roman" w:hAnsi="Times New Roman" w:cs="Times New Roman"/>
        </w:rPr>
      </w:pPr>
    </w:p>
    <w:p w14:paraId="5553D483" w14:textId="3EC11B03" w:rsidR="00AA2E6A" w:rsidRPr="00690C1E" w:rsidRDefault="00AA2E6A" w:rsidP="00DA41C1">
      <w:pPr>
        <w:pStyle w:val="Balk3"/>
        <w:spacing w:line="360" w:lineRule="auto"/>
        <w:jc w:val="both"/>
        <w:rPr>
          <w:rFonts w:cs="Times New Roman"/>
          <w:color w:val="000000" w:themeColor="text1"/>
        </w:rPr>
      </w:pPr>
      <w:bookmarkStart w:id="39" w:name="_Toc40808550"/>
      <w:bookmarkStart w:id="40" w:name="_Toc41098175"/>
      <w:r w:rsidRPr="00690C1E">
        <w:rPr>
          <w:rFonts w:cs="Times New Roman"/>
          <w:b/>
          <w:bCs/>
          <w:color w:val="000000" w:themeColor="text1"/>
        </w:rPr>
        <w:t xml:space="preserve">3.3.3 </w:t>
      </w:r>
      <w:r w:rsidRPr="00690C1E">
        <w:rPr>
          <w:rFonts w:cs="Times New Roman"/>
          <w:color w:val="000000" w:themeColor="text1"/>
        </w:rPr>
        <w:t xml:space="preserve">İletişim </w:t>
      </w:r>
      <w:bookmarkEnd w:id="39"/>
      <w:bookmarkEnd w:id="40"/>
      <w:r w:rsidRPr="00690C1E">
        <w:rPr>
          <w:rFonts w:cs="Times New Roman"/>
          <w:color w:val="000000" w:themeColor="text1"/>
        </w:rPr>
        <w:t>Ara yüzü</w:t>
      </w:r>
    </w:p>
    <w:p w14:paraId="11361EEE" w14:textId="644D45F5" w:rsidR="00274D01" w:rsidRPr="00690C1E" w:rsidRDefault="00274D01" w:rsidP="00274D01">
      <w:pPr>
        <w:rPr>
          <w:rFonts w:ascii="Times New Roman" w:hAnsi="Times New Roman" w:cs="Times New Roman"/>
        </w:rPr>
      </w:pPr>
    </w:p>
    <w:p w14:paraId="0381BC5F" w14:textId="36B128AB" w:rsidR="00274D01" w:rsidRPr="00690C1E" w:rsidRDefault="00274D01" w:rsidP="00274D01">
      <w:pPr>
        <w:rPr>
          <w:rFonts w:ascii="Times New Roman" w:hAnsi="Times New Roman" w:cs="Times New Roman"/>
        </w:rPr>
      </w:pPr>
      <w:r w:rsidRPr="00690C1E">
        <w:rPr>
          <w:rFonts w:ascii="Times New Roman" w:hAnsi="Times New Roman" w:cs="Times New Roman"/>
          <w:noProof/>
        </w:rPr>
        <w:lastRenderedPageBreak/>
        <w:drawing>
          <wp:inline distT="0" distB="0" distL="0" distR="0" wp14:anchorId="4571EEDA" wp14:editId="1FAD91B4">
            <wp:extent cx="5134692" cy="3801005"/>
            <wp:effectExtent l="0" t="0" r="8890" b="9525"/>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sim 17"/>
                    <pic:cNvPicPr/>
                  </pic:nvPicPr>
                  <pic:blipFill>
                    <a:blip r:embed="rId51">
                      <a:extLst>
                        <a:ext uri="{28A0092B-C50C-407E-A947-70E740481C1C}">
                          <a14:useLocalDpi xmlns:a14="http://schemas.microsoft.com/office/drawing/2010/main" val="0"/>
                        </a:ext>
                      </a:extLst>
                    </a:blip>
                    <a:stretch>
                      <a:fillRect/>
                    </a:stretch>
                  </pic:blipFill>
                  <pic:spPr>
                    <a:xfrm>
                      <a:off x="0" y="0"/>
                      <a:ext cx="5134692" cy="3801005"/>
                    </a:xfrm>
                    <a:prstGeom prst="rect">
                      <a:avLst/>
                    </a:prstGeom>
                  </pic:spPr>
                </pic:pic>
              </a:graphicData>
            </a:graphic>
          </wp:inline>
        </w:drawing>
      </w:r>
    </w:p>
    <w:p w14:paraId="6675D5A9" w14:textId="01E2E5F3" w:rsidR="00AA2E6A" w:rsidRPr="00690C1E" w:rsidRDefault="00AA2E6A" w:rsidP="00DA41C1">
      <w:pPr>
        <w:pStyle w:val="Balk3"/>
        <w:spacing w:line="360" w:lineRule="auto"/>
        <w:jc w:val="both"/>
        <w:rPr>
          <w:rFonts w:cs="Times New Roman"/>
          <w:color w:val="000000" w:themeColor="text1"/>
        </w:rPr>
      </w:pPr>
      <w:bookmarkStart w:id="41" w:name="_Toc40808551"/>
      <w:bookmarkStart w:id="42" w:name="_Toc41098176"/>
      <w:r w:rsidRPr="00690C1E">
        <w:rPr>
          <w:rFonts w:cs="Times New Roman"/>
          <w:b/>
          <w:bCs/>
          <w:color w:val="000000" w:themeColor="text1"/>
        </w:rPr>
        <w:t xml:space="preserve">3.3.4 </w:t>
      </w:r>
      <w:r w:rsidRPr="00690C1E">
        <w:rPr>
          <w:rFonts w:cs="Times New Roman"/>
          <w:color w:val="000000" w:themeColor="text1"/>
        </w:rPr>
        <w:t xml:space="preserve">Yönetim </w:t>
      </w:r>
      <w:bookmarkEnd w:id="41"/>
      <w:bookmarkEnd w:id="42"/>
      <w:r w:rsidRPr="00690C1E">
        <w:rPr>
          <w:rFonts w:cs="Times New Roman"/>
          <w:color w:val="000000" w:themeColor="text1"/>
        </w:rPr>
        <w:t>Ara yüzü</w:t>
      </w:r>
    </w:p>
    <w:p w14:paraId="789C57AB" w14:textId="60BB5B83" w:rsidR="00C948A8" w:rsidRPr="00690C1E" w:rsidRDefault="00C948A8" w:rsidP="00DA41C1">
      <w:pPr>
        <w:spacing w:line="360" w:lineRule="auto"/>
        <w:rPr>
          <w:rFonts w:ascii="Times New Roman" w:hAnsi="Times New Roman" w:cs="Times New Roman"/>
          <w:color w:val="000000" w:themeColor="text1"/>
          <w:sz w:val="24"/>
          <w:szCs w:val="24"/>
        </w:rPr>
      </w:pPr>
    </w:p>
    <w:p w14:paraId="5FCE861A" w14:textId="77777777" w:rsidR="00274D01" w:rsidRPr="00690C1E" w:rsidRDefault="00274D01" w:rsidP="00274D01">
      <w:pPr>
        <w:autoSpaceDE w:val="0"/>
        <w:autoSpaceDN w:val="0"/>
        <w:adjustRightInd w:val="0"/>
        <w:spacing w:after="0" w:line="240" w:lineRule="auto"/>
        <w:rPr>
          <w:rFonts w:ascii="Times New Roman" w:hAnsi="Times New Roman" w:cs="Times New Roman"/>
          <w:sz w:val="24"/>
          <w:szCs w:val="24"/>
        </w:rPr>
      </w:pPr>
      <w:r w:rsidRPr="00690C1E">
        <w:rPr>
          <w:rFonts w:ascii="Times New Roman" w:hAnsi="Times New Roman" w:cs="Times New Roman"/>
          <w:sz w:val="24"/>
          <w:szCs w:val="24"/>
        </w:rPr>
        <w:t>Projenin %100 u yönetimsel ara yüzlerden oluşacak. Yöneticinin ekrana girdiğinde</w:t>
      </w:r>
    </w:p>
    <w:p w14:paraId="0EB2A87A" w14:textId="10FB8B55" w:rsidR="00274D01" w:rsidRPr="00690C1E" w:rsidRDefault="00274D01" w:rsidP="00274D01">
      <w:pPr>
        <w:spacing w:line="360" w:lineRule="auto"/>
        <w:rPr>
          <w:rFonts w:ascii="Times New Roman" w:hAnsi="Times New Roman" w:cs="Times New Roman"/>
          <w:color w:val="000000" w:themeColor="text1"/>
          <w:sz w:val="24"/>
          <w:szCs w:val="24"/>
        </w:rPr>
      </w:pPr>
      <w:proofErr w:type="gramStart"/>
      <w:r w:rsidRPr="00690C1E">
        <w:rPr>
          <w:rFonts w:ascii="Times New Roman" w:hAnsi="Times New Roman" w:cs="Times New Roman"/>
          <w:sz w:val="24"/>
          <w:szCs w:val="24"/>
        </w:rPr>
        <w:t>karşılaşacağı</w:t>
      </w:r>
      <w:proofErr w:type="gramEnd"/>
      <w:r w:rsidRPr="00690C1E">
        <w:rPr>
          <w:rFonts w:ascii="Times New Roman" w:hAnsi="Times New Roman" w:cs="Times New Roman"/>
          <w:sz w:val="24"/>
          <w:szCs w:val="24"/>
        </w:rPr>
        <w:t xml:space="preserve"> ara yüzdür</w:t>
      </w:r>
    </w:p>
    <w:p w14:paraId="4FC04DCC" w14:textId="77777777" w:rsidR="00C948A8" w:rsidRPr="00690C1E" w:rsidRDefault="00C948A8" w:rsidP="00DA41C1">
      <w:pPr>
        <w:pStyle w:val="Balk2"/>
        <w:spacing w:line="360" w:lineRule="auto"/>
        <w:jc w:val="both"/>
        <w:rPr>
          <w:rFonts w:cs="Times New Roman"/>
          <w:sz w:val="24"/>
          <w:szCs w:val="24"/>
        </w:rPr>
      </w:pPr>
      <w:bookmarkStart w:id="43" w:name="_Toc40808552"/>
      <w:bookmarkStart w:id="44" w:name="_Toc41098177"/>
      <w:r w:rsidRPr="00690C1E">
        <w:rPr>
          <w:rFonts w:cs="Times New Roman"/>
          <w:sz w:val="24"/>
          <w:szCs w:val="24"/>
        </w:rPr>
        <w:t>3.4 Belgeleme Gerekleri</w:t>
      </w:r>
      <w:bookmarkEnd w:id="43"/>
      <w:bookmarkEnd w:id="44"/>
    </w:p>
    <w:p w14:paraId="1F755A9C"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7421E1C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2E021C1" w14:textId="77777777" w:rsidR="00C948A8" w:rsidRPr="00690C1E" w:rsidRDefault="00C948A8" w:rsidP="00DA41C1">
      <w:pPr>
        <w:pStyle w:val="Balk3"/>
        <w:spacing w:line="360" w:lineRule="auto"/>
        <w:jc w:val="both"/>
        <w:rPr>
          <w:rFonts w:cs="Times New Roman"/>
          <w:color w:val="000000" w:themeColor="text1"/>
        </w:rPr>
      </w:pPr>
      <w:bookmarkStart w:id="45" w:name="_Toc40808553"/>
      <w:bookmarkStart w:id="46" w:name="_Toc41098178"/>
      <w:r w:rsidRPr="00690C1E">
        <w:rPr>
          <w:rFonts w:cs="Times New Roman"/>
          <w:b/>
          <w:bCs/>
          <w:color w:val="000000" w:themeColor="text1"/>
        </w:rPr>
        <w:t xml:space="preserve">3.4.1 </w:t>
      </w:r>
      <w:r w:rsidRPr="00690C1E">
        <w:rPr>
          <w:rFonts w:cs="Times New Roman"/>
          <w:color w:val="000000" w:themeColor="text1"/>
        </w:rPr>
        <w:t>Geliştirme Sürecinin Belgelenmesi</w:t>
      </w:r>
      <w:bookmarkEnd w:id="45"/>
      <w:bookmarkEnd w:id="46"/>
    </w:p>
    <w:p w14:paraId="7B7BD070"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7F84508"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eliştirme sürecinde genel olarak belgelendirilmesi hem ileriye dönük hem de şimdiki geliştirme sürecinde projenin tamamlanma yüzdesini nerede kalınıp nerelerde eksikler olduğunu genel hatlarıyla göstermesi amacıyla yapıldı. Bunun yanı sıra projeye yeni dahil olan personellerin olaya hâkimiyeti açısından bu yönteme başvuruldu.</w:t>
      </w:r>
    </w:p>
    <w:p w14:paraId="12129379" w14:textId="77777777" w:rsidR="00C948A8" w:rsidRPr="00690C1E" w:rsidRDefault="00C948A8" w:rsidP="00DA41C1">
      <w:pPr>
        <w:pStyle w:val="Balk3"/>
        <w:spacing w:line="360" w:lineRule="auto"/>
        <w:jc w:val="both"/>
        <w:rPr>
          <w:rFonts w:cs="Times New Roman"/>
          <w:color w:val="000000" w:themeColor="text1"/>
        </w:rPr>
      </w:pPr>
      <w:bookmarkStart w:id="47" w:name="_Toc40808554"/>
      <w:bookmarkStart w:id="48" w:name="_Toc41098179"/>
      <w:r w:rsidRPr="00690C1E">
        <w:rPr>
          <w:rFonts w:cs="Times New Roman"/>
          <w:b/>
          <w:bCs/>
          <w:color w:val="000000" w:themeColor="text1"/>
        </w:rPr>
        <w:t xml:space="preserve">3.4.2 </w:t>
      </w:r>
      <w:r w:rsidRPr="00690C1E">
        <w:rPr>
          <w:rFonts w:cs="Times New Roman"/>
          <w:color w:val="000000" w:themeColor="text1"/>
        </w:rPr>
        <w:t>Eğitim Belgeleri</w:t>
      </w:r>
      <w:bookmarkEnd w:id="47"/>
      <w:bookmarkEnd w:id="48"/>
    </w:p>
    <w:p w14:paraId="6DB033AA"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1BBAEF21"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Mevcut bir belgemiz bulunmamaktadır.</w:t>
      </w:r>
    </w:p>
    <w:p w14:paraId="34C79E6A" w14:textId="77777777" w:rsidR="00C948A8" w:rsidRPr="00690C1E" w:rsidRDefault="00C948A8" w:rsidP="00DA41C1">
      <w:pPr>
        <w:pStyle w:val="Balk3"/>
        <w:spacing w:line="360" w:lineRule="auto"/>
        <w:jc w:val="both"/>
        <w:rPr>
          <w:rFonts w:cs="Times New Roman"/>
          <w:color w:val="000000" w:themeColor="text1"/>
        </w:rPr>
      </w:pPr>
      <w:bookmarkStart w:id="49" w:name="_Toc40808555"/>
      <w:bookmarkStart w:id="50" w:name="_Toc41098180"/>
      <w:r w:rsidRPr="00690C1E">
        <w:rPr>
          <w:rFonts w:cs="Times New Roman"/>
          <w:b/>
          <w:bCs/>
          <w:color w:val="000000" w:themeColor="text1"/>
        </w:rPr>
        <w:lastRenderedPageBreak/>
        <w:t xml:space="preserve">3.4.3 </w:t>
      </w:r>
      <w:r w:rsidRPr="00690C1E">
        <w:rPr>
          <w:rFonts w:cs="Times New Roman"/>
          <w:color w:val="000000" w:themeColor="text1"/>
        </w:rPr>
        <w:t>Kullanıcı El Kitapları</w:t>
      </w:r>
      <w:bookmarkEnd w:id="49"/>
      <w:bookmarkEnd w:id="50"/>
    </w:p>
    <w:p w14:paraId="6915280A"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6BADF82C"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u kısma projenin en son safhasında kullanıcılara verilecek eğitimlerden pilot uygulamalardan yola çıkılarak hazırlanacak. Yani proje sonunda rahat ve kolay kullanımdan dolayı bir eğitim semineri ve bir kullanım kitapçığı hazırlanacaktır.</w:t>
      </w:r>
    </w:p>
    <w:p w14:paraId="0946642F" w14:textId="77777777" w:rsidR="00C948A8" w:rsidRPr="00690C1E" w:rsidRDefault="00C948A8" w:rsidP="00DA41C1">
      <w:pPr>
        <w:pStyle w:val="Balk1"/>
        <w:spacing w:line="360" w:lineRule="auto"/>
        <w:jc w:val="both"/>
        <w:rPr>
          <w:rFonts w:cs="Times New Roman"/>
          <w:color w:val="000000" w:themeColor="text1"/>
          <w:sz w:val="24"/>
          <w:szCs w:val="24"/>
        </w:rPr>
      </w:pPr>
      <w:bookmarkStart w:id="51" w:name="_Toc40808556"/>
      <w:bookmarkStart w:id="52" w:name="_Toc41098181"/>
      <w:r w:rsidRPr="00690C1E">
        <w:rPr>
          <w:rFonts w:cs="Times New Roman"/>
          <w:color w:val="000000" w:themeColor="text1"/>
          <w:sz w:val="24"/>
          <w:szCs w:val="24"/>
        </w:rPr>
        <w:t>4. SİSTEM TASARIMI</w:t>
      </w:r>
      <w:bookmarkEnd w:id="51"/>
      <w:bookmarkEnd w:id="52"/>
      <w:r w:rsidRPr="00690C1E">
        <w:rPr>
          <w:rFonts w:cs="Times New Roman"/>
          <w:color w:val="000000" w:themeColor="text1"/>
          <w:sz w:val="24"/>
          <w:szCs w:val="24"/>
        </w:rPr>
        <w:t xml:space="preserve"> </w:t>
      </w:r>
    </w:p>
    <w:p w14:paraId="2A1E77D1" w14:textId="77777777" w:rsidR="00C948A8" w:rsidRPr="00690C1E" w:rsidRDefault="00C948A8" w:rsidP="00DA41C1">
      <w:pPr>
        <w:pStyle w:val="Balk2"/>
        <w:spacing w:line="360" w:lineRule="auto"/>
        <w:jc w:val="both"/>
        <w:rPr>
          <w:rFonts w:cs="Times New Roman"/>
          <w:sz w:val="24"/>
          <w:szCs w:val="24"/>
        </w:rPr>
      </w:pPr>
      <w:bookmarkStart w:id="53" w:name="_Toc40808557"/>
      <w:bookmarkStart w:id="54" w:name="_Toc41098182"/>
      <w:r w:rsidRPr="00690C1E">
        <w:rPr>
          <w:rFonts w:cs="Times New Roman"/>
          <w:sz w:val="24"/>
          <w:szCs w:val="24"/>
        </w:rPr>
        <w:t>4.1 Genel Tasarım Bilgileri</w:t>
      </w:r>
      <w:bookmarkEnd w:id="53"/>
      <w:bookmarkEnd w:id="54"/>
    </w:p>
    <w:p w14:paraId="7181EA5E" w14:textId="77777777" w:rsidR="00C948A8" w:rsidRPr="00690C1E" w:rsidRDefault="00C948A8" w:rsidP="00DA41C1">
      <w:pPr>
        <w:pStyle w:val="Balk3"/>
        <w:spacing w:line="360" w:lineRule="auto"/>
        <w:jc w:val="both"/>
        <w:rPr>
          <w:rFonts w:cs="Times New Roman"/>
          <w:color w:val="000000" w:themeColor="text1"/>
        </w:rPr>
      </w:pPr>
      <w:bookmarkStart w:id="55" w:name="_Toc40808558"/>
      <w:bookmarkStart w:id="56" w:name="_Toc41098183"/>
      <w:r w:rsidRPr="00690C1E">
        <w:rPr>
          <w:rFonts w:cs="Times New Roman"/>
          <w:color w:val="000000" w:themeColor="text1"/>
        </w:rPr>
        <w:t>4.1.1 Genel Sistem Tanımı</w:t>
      </w:r>
      <w:bookmarkEnd w:id="55"/>
      <w:bookmarkEnd w:id="56"/>
    </w:p>
    <w:p w14:paraId="3823B7DD"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4D5178F8"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0FE46FFF" wp14:editId="49A93CD0">
            <wp:extent cx="5760720" cy="843898"/>
            <wp:effectExtent l="0" t="0" r="0" b="0"/>
            <wp:docPr id="4" name="Picture 4" descr="C:\Users\Emin\Desktop\YMT Proje\Diagramlar\png\sisten Tanım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min\Desktop\YMT Proje\Diagramlar\png\sisten Tanımı.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843898"/>
                    </a:xfrm>
                    <a:prstGeom prst="rect">
                      <a:avLst/>
                    </a:prstGeom>
                    <a:noFill/>
                    <a:ln>
                      <a:noFill/>
                    </a:ln>
                  </pic:spPr>
                </pic:pic>
              </a:graphicData>
            </a:graphic>
          </wp:inline>
        </w:drawing>
      </w:r>
    </w:p>
    <w:p w14:paraId="499A9A36"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4.1.1 Genel Sistem Tanımı </w:t>
      </w:r>
    </w:p>
    <w:p w14:paraId="4B1AD478"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F55EB0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E26CA9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1376C55" w14:textId="77777777" w:rsidR="00C948A8" w:rsidRPr="00690C1E" w:rsidRDefault="00C948A8" w:rsidP="00DA41C1">
      <w:pPr>
        <w:pStyle w:val="ListeParagraf"/>
        <w:numPr>
          <w:ilvl w:val="0"/>
          <w:numId w:val="26"/>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Gereksinimler </w:t>
      </w:r>
    </w:p>
    <w:p w14:paraId="3643D26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2EC2F0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ereksinimler kısmı için anket düzenleyeceğim. Anket sonuçlarına göre hareket edeceğim</w:t>
      </w:r>
    </w:p>
    <w:p w14:paraId="19D52FC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296D86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FF80172"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p>
    <w:p w14:paraId="385C1DB9" w14:textId="77777777" w:rsidR="00C948A8" w:rsidRPr="00690C1E" w:rsidRDefault="00C948A8" w:rsidP="00DA41C1">
      <w:pPr>
        <w:pStyle w:val="Default"/>
        <w:spacing w:line="360" w:lineRule="auto"/>
        <w:jc w:val="both"/>
        <w:rPr>
          <w:color w:val="000000" w:themeColor="text1"/>
        </w:rPr>
      </w:pPr>
    </w:p>
    <w:p w14:paraId="40ED1B99" w14:textId="77777777" w:rsidR="00C948A8" w:rsidRPr="00690C1E" w:rsidRDefault="00C948A8" w:rsidP="00DA41C1">
      <w:pPr>
        <w:pStyle w:val="Default"/>
        <w:spacing w:line="360" w:lineRule="auto"/>
        <w:jc w:val="both"/>
        <w:rPr>
          <w:color w:val="000000" w:themeColor="text1"/>
        </w:rPr>
      </w:pPr>
    </w:p>
    <w:p w14:paraId="63488ACE" w14:textId="77777777" w:rsidR="00C948A8" w:rsidRPr="00690C1E" w:rsidRDefault="00C948A8" w:rsidP="00DA41C1">
      <w:pPr>
        <w:pStyle w:val="ListeParagraf"/>
        <w:numPr>
          <w:ilvl w:val="0"/>
          <w:numId w:val="26"/>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Tasarım </w:t>
      </w:r>
    </w:p>
    <w:p w14:paraId="7101F2F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2D2469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Tasarım aşamasında neler olacağını grafiksel olarak aktarmak isterim. </w:t>
      </w:r>
    </w:p>
    <w:p w14:paraId="07EBFC6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33FEA7F" w14:textId="77777777" w:rsidR="00C948A8" w:rsidRPr="00690C1E" w:rsidRDefault="00C948A8" w:rsidP="00DA41C1">
      <w:pPr>
        <w:pStyle w:val="ListeParagraf"/>
        <w:numPr>
          <w:ilvl w:val="0"/>
          <w:numId w:val="27"/>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İlk önce bir Süreç tasarımı olacak ve adımlar aşağıdaki gibi olacak. </w:t>
      </w:r>
    </w:p>
    <w:p w14:paraId="4613B825"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7D8C2B2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7C8ED3B9" wp14:editId="0E5D4A16">
            <wp:extent cx="5760720" cy="2769535"/>
            <wp:effectExtent l="0" t="0" r="0" b="0"/>
            <wp:docPr id="7" name="Picture 7" descr="C:\Users\Emin\Desktop\YMT Proje\Diagramlar\png\tasarı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min\Desktop\YMT Proje\Diagramlar\png\tasarım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720" cy="2769535"/>
                    </a:xfrm>
                    <a:prstGeom prst="rect">
                      <a:avLst/>
                    </a:prstGeom>
                    <a:noFill/>
                    <a:ln>
                      <a:noFill/>
                    </a:ln>
                  </pic:spPr>
                </pic:pic>
              </a:graphicData>
            </a:graphic>
          </wp:inline>
        </w:drawing>
      </w:r>
    </w:p>
    <w:p w14:paraId="05603B22"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57C9313C"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5C72B93D"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38394F5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2BEFD46F" wp14:editId="2AB560C5">
            <wp:extent cx="5760720" cy="3132817"/>
            <wp:effectExtent l="0" t="0" r="0" b="0"/>
            <wp:docPr id="10" name="Picture 10" descr="C:\Users\Emin\Desktop\YMT Proje\Diagramlar\png\tasarı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min\Desktop\YMT Proje\Diagramlar\png\tasarım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720" cy="3132817"/>
                    </a:xfrm>
                    <a:prstGeom prst="rect">
                      <a:avLst/>
                    </a:prstGeom>
                    <a:noFill/>
                    <a:ln>
                      <a:noFill/>
                    </a:ln>
                  </pic:spPr>
                </pic:pic>
              </a:graphicData>
            </a:graphic>
          </wp:inline>
        </w:drawing>
      </w:r>
    </w:p>
    <w:p w14:paraId="09A4E7CA"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165CF28C"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06D1A740"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3409F32E"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7CC2F6A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2.Süreç tasarımı bittikten sonra sıra Ara yüz tasarımına geldi ve arayız tasarımı aşağıda göründüğü adımlarla gerçekleştirildi. </w:t>
      </w:r>
    </w:p>
    <w:p w14:paraId="5E7CBDA1"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7283B16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0B4E331F" wp14:editId="520BDFA9">
            <wp:extent cx="5250227" cy="2955851"/>
            <wp:effectExtent l="0" t="0" r="7620" b="0"/>
            <wp:docPr id="20" name="Picture 20" descr="C:\Users\Emin\Desktop\YMT Proje\Diagramlar\png\tasarı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min\Desktop\YMT Proje\Diagramlar\png\tasarım3.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56138" cy="2959179"/>
                    </a:xfrm>
                    <a:prstGeom prst="rect">
                      <a:avLst/>
                    </a:prstGeom>
                    <a:noFill/>
                    <a:ln>
                      <a:noFill/>
                    </a:ln>
                  </pic:spPr>
                </pic:pic>
              </a:graphicData>
            </a:graphic>
          </wp:inline>
        </w:drawing>
      </w:r>
    </w:p>
    <w:p w14:paraId="413A06E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A26916B"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64A5B21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3.Arayüz tasarımını aştıktan sonra sora yapısal tasarıma geldi. Yapısal tasarımda izlenen yollar aşağıdaki gibi oldu. </w:t>
      </w:r>
    </w:p>
    <w:p w14:paraId="43AE6F6E"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15F59C97"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0A85073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2C904776" wp14:editId="36125761">
            <wp:extent cx="5087553" cy="2636875"/>
            <wp:effectExtent l="0" t="0" r="0" b="0"/>
            <wp:docPr id="21" name="Picture 21" descr="C:\Users\Emin\Desktop\YMT Proje\Diagramlar\png\tasarı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min\Desktop\YMT Proje\Diagramlar\png\tasarım4.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03799" cy="2645295"/>
                    </a:xfrm>
                    <a:prstGeom prst="rect">
                      <a:avLst/>
                    </a:prstGeom>
                    <a:noFill/>
                    <a:ln>
                      <a:noFill/>
                    </a:ln>
                  </pic:spPr>
                </pic:pic>
              </a:graphicData>
            </a:graphic>
          </wp:inline>
        </w:drawing>
      </w:r>
    </w:p>
    <w:p w14:paraId="2C7302A7"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53399E8D"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648477EA"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48F92D0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4.Yapısal tasarımı da yapıp Veri tasarımına geçildi ve şu adımlar izlendi. </w:t>
      </w:r>
    </w:p>
    <w:p w14:paraId="1A41BB17"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66B32EC1"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0315944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78AEF216" wp14:editId="6A8A2BA1">
            <wp:extent cx="5760720" cy="3100873"/>
            <wp:effectExtent l="0" t="0" r="0" b="4445"/>
            <wp:docPr id="22" name="Picture 22" descr="C:\Users\Emin\Desktop\YMT Proje\Diagramlar\png\tasarı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min\Desktop\YMT Proje\Diagramlar\png\tasarım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720" cy="3100873"/>
                    </a:xfrm>
                    <a:prstGeom prst="rect">
                      <a:avLst/>
                    </a:prstGeom>
                    <a:noFill/>
                    <a:ln>
                      <a:noFill/>
                    </a:ln>
                  </pic:spPr>
                </pic:pic>
              </a:graphicData>
            </a:graphic>
          </wp:inline>
        </w:drawing>
      </w:r>
    </w:p>
    <w:p w14:paraId="6DE74747"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5CA671EB"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786D3057" w14:textId="77777777" w:rsidR="00C948A8" w:rsidRPr="00690C1E" w:rsidRDefault="00C948A8" w:rsidP="00DA41C1">
      <w:pPr>
        <w:autoSpaceDE w:val="0"/>
        <w:autoSpaceDN w:val="0"/>
        <w:adjustRightInd w:val="0"/>
        <w:spacing w:after="0" w:line="360" w:lineRule="auto"/>
        <w:ind w:left="1416"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ler 4.1.1 Tasarım Aşamaları </w:t>
      </w:r>
    </w:p>
    <w:p w14:paraId="386D2F67" w14:textId="65D9E594" w:rsidR="00C948A8" w:rsidRPr="00690C1E" w:rsidRDefault="00C948A8" w:rsidP="00DA41C1">
      <w:pPr>
        <w:spacing w:line="360" w:lineRule="auto"/>
        <w:rPr>
          <w:rFonts w:ascii="Times New Roman" w:hAnsi="Times New Roman" w:cs="Times New Roman"/>
          <w:color w:val="000000" w:themeColor="text1"/>
          <w:sz w:val="24"/>
          <w:szCs w:val="24"/>
        </w:rPr>
      </w:pPr>
    </w:p>
    <w:p w14:paraId="741235CB" w14:textId="77777777" w:rsidR="00C948A8" w:rsidRPr="00690C1E" w:rsidRDefault="00C948A8" w:rsidP="00DA41C1">
      <w:pPr>
        <w:pStyle w:val="Balk3"/>
        <w:spacing w:line="360" w:lineRule="auto"/>
        <w:jc w:val="both"/>
        <w:rPr>
          <w:rFonts w:cs="Times New Roman"/>
          <w:color w:val="000000" w:themeColor="text1"/>
        </w:rPr>
      </w:pPr>
      <w:bookmarkStart w:id="57" w:name="_Toc40808560"/>
      <w:bookmarkStart w:id="58" w:name="_Toc41098184"/>
      <w:r w:rsidRPr="00690C1E">
        <w:rPr>
          <w:rFonts w:cs="Times New Roman"/>
          <w:color w:val="000000" w:themeColor="text1"/>
        </w:rPr>
        <w:t>4.1.2 Sistem Mimarisi</w:t>
      </w:r>
      <w:bookmarkEnd w:id="57"/>
      <w:bookmarkEnd w:id="58"/>
    </w:p>
    <w:p w14:paraId="73494E7B" w14:textId="422C0756" w:rsidR="00C948A8" w:rsidRPr="00690C1E" w:rsidRDefault="00C948A8" w:rsidP="00DA41C1">
      <w:pPr>
        <w:spacing w:line="360" w:lineRule="auto"/>
        <w:rPr>
          <w:rFonts w:ascii="Times New Roman" w:hAnsi="Times New Roman" w:cs="Times New Roman"/>
          <w:color w:val="000000" w:themeColor="text1"/>
          <w:sz w:val="24"/>
          <w:szCs w:val="24"/>
        </w:rPr>
      </w:pPr>
    </w:p>
    <w:p w14:paraId="2E224157" w14:textId="002BF22E" w:rsidR="00274D01" w:rsidRPr="00690C1E" w:rsidRDefault="00274D01"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rPr>
        <w:object w:dxaOrig="10845" w:dyaOrig="6930" w14:anchorId="0ACB3830">
          <v:shape id="_x0000_i1028" type="#_x0000_t75" style="width:467.25pt;height:299.25pt" o:ole="">
            <v:imagedata r:id="rId58" o:title=""/>
          </v:shape>
          <o:OLEObject Type="Embed" ProgID="Visio.Drawing.15" ShapeID="_x0000_i1028" DrawAspect="Content" ObjectID="_1674121084" r:id="rId59"/>
        </w:object>
      </w:r>
    </w:p>
    <w:p w14:paraId="49E06C34" w14:textId="30F66C3C" w:rsidR="00274D01" w:rsidRPr="00690C1E" w:rsidRDefault="00274D01" w:rsidP="00DA41C1">
      <w:pPr>
        <w:spacing w:line="360" w:lineRule="auto"/>
        <w:rPr>
          <w:rFonts w:ascii="Times New Roman" w:hAnsi="Times New Roman" w:cs="Times New Roman"/>
          <w:color w:val="000000" w:themeColor="text1"/>
          <w:sz w:val="24"/>
          <w:szCs w:val="24"/>
        </w:rPr>
      </w:pPr>
    </w:p>
    <w:p w14:paraId="78A30300" w14:textId="20B710FC" w:rsidR="00274D01" w:rsidRPr="00690C1E" w:rsidRDefault="00274D01" w:rsidP="00DA41C1">
      <w:pPr>
        <w:spacing w:line="360" w:lineRule="auto"/>
        <w:rPr>
          <w:rFonts w:ascii="Times New Roman" w:hAnsi="Times New Roman" w:cs="Times New Roman"/>
          <w:color w:val="000000" w:themeColor="text1"/>
          <w:sz w:val="24"/>
          <w:szCs w:val="24"/>
        </w:rPr>
      </w:pPr>
    </w:p>
    <w:p w14:paraId="2A13624C" w14:textId="3A7E5886" w:rsidR="00274D01" w:rsidRPr="00690C1E" w:rsidRDefault="00274D01" w:rsidP="00DA41C1">
      <w:pPr>
        <w:spacing w:line="360" w:lineRule="auto"/>
        <w:rPr>
          <w:rFonts w:ascii="Times New Roman" w:hAnsi="Times New Roman" w:cs="Times New Roman"/>
          <w:color w:val="000000" w:themeColor="text1"/>
          <w:sz w:val="24"/>
          <w:szCs w:val="24"/>
        </w:rPr>
      </w:pPr>
    </w:p>
    <w:p w14:paraId="1C16EEEA" w14:textId="77777777" w:rsidR="00274D01" w:rsidRPr="00690C1E" w:rsidRDefault="00274D01" w:rsidP="00DA41C1">
      <w:pPr>
        <w:spacing w:line="360" w:lineRule="auto"/>
        <w:rPr>
          <w:rFonts w:ascii="Times New Roman" w:hAnsi="Times New Roman" w:cs="Times New Roman"/>
          <w:color w:val="000000" w:themeColor="text1"/>
          <w:sz w:val="24"/>
          <w:szCs w:val="24"/>
        </w:rPr>
      </w:pPr>
    </w:p>
    <w:p w14:paraId="7A6AC21E" w14:textId="77777777" w:rsidR="00C948A8" w:rsidRPr="00690C1E" w:rsidRDefault="00C948A8" w:rsidP="00DA41C1">
      <w:pPr>
        <w:pStyle w:val="Balk3"/>
        <w:spacing w:line="360" w:lineRule="auto"/>
        <w:jc w:val="both"/>
        <w:rPr>
          <w:rFonts w:cs="Times New Roman"/>
          <w:color w:val="000000" w:themeColor="text1"/>
        </w:rPr>
      </w:pPr>
      <w:bookmarkStart w:id="59" w:name="_Toc40808561"/>
      <w:bookmarkStart w:id="60" w:name="_Toc41098185"/>
      <w:r w:rsidRPr="00690C1E">
        <w:rPr>
          <w:rFonts w:cs="Times New Roman"/>
          <w:color w:val="000000" w:themeColor="text1"/>
        </w:rPr>
        <w:t>4.1.3 Dış Arabirimler</w:t>
      </w:r>
      <w:bookmarkEnd w:id="59"/>
      <w:bookmarkEnd w:id="60"/>
    </w:p>
    <w:p w14:paraId="2B7674C7" w14:textId="6751E036" w:rsidR="00C948A8" w:rsidRPr="00690C1E" w:rsidRDefault="00C948A8" w:rsidP="00DA41C1">
      <w:pPr>
        <w:spacing w:line="360" w:lineRule="auto"/>
        <w:rPr>
          <w:rFonts w:ascii="Times New Roman" w:hAnsi="Times New Roman" w:cs="Times New Roman"/>
          <w:color w:val="000000" w:themeColor="text1"/>
          <w:sz w:val="24"/>
          <w:szCs w:val="24"/>
        </w:rPr>
      </w:pPr>
    </w:p>
    <w:p w14:paraId="44CBC641" w14:textId="77777777" w:rsidR="00C948A8" w:rsidRPr="00690C1E" w:rsidRDefault="00C948A8" w:rsidP="00941580">
      <w:pPr>
        <w:pStyle w:val="Balk4"/>
        <w:rPr>
          <w:rFonts w:cs="Times New Roman"/>
        </w:rPr>
      </w:pPr>
      <w:r w:rsidRPr="00690C1E">
        <w:rPr>
          <w:rFonts w:cs="Times New Roman"/>
        </w:rPr>
        <w:t>4.1.4.1 Kullanıcı Arabirimleri</w:t>
      </w:r>
    </w:p>
    <w:p w14:paraId="1B61BA1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Kullanıcı arabirimlerin ilk başında sistem giriş ekranı bulunacak. Kullanıcı girişi bu arabirimde amaçlanmıştır. Kullanıcı bilgilerini girerek bu sisteme giriş yapmış olacaktır. </w:t>
      </w:r>
    </w:p>
    <w:p w14:paraId="0F2C784C"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1B275B32" w14:textId="77777777" w:rsidR="00C948A8" w:rsidRPr="00690C1E" w:rsidRDefault="00C948A8" w:rsidP="00941580">
      <w:pPr>
        <w:pStyle w:val="Balk4"/>
        <w:rPr>
          <w:rFonts w:cs="Times New Roman"/>
        </w:rPr>
      </w:pPr>
      <w:r w:rsidRPr="00690C1E">
        <w:rPr>
          <w:rFonts w:cs="Times New Roman"/>
        </w:rPr>
        <w:t>4.1.4.2 Veri Arabirimleri</w:t>
      </w:r>
    </w:p>
    <w:p w14:paraId="4FE25E9C"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493D5E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681EFE9" w14:textId="77777777" w:rsidR="00C948A8" w:rsidRPr="00690C1E" w:rsidRDefault="00C948A8" w:rsidP="00941580">
      <w:pPr>
        <w:pStyle w:val="Balk4"/>
        <w:rPr>
          <w:rFonts w:cs="Times New Roman"/>
        </w:rPr>
      </w:pPr>
      <w:r w:rsidRPr="00690C1E">
        <w:rPr>
          <w:rFonts w:cs="Times New Roman"/>
        </w:rPr>
        <w:t>4.1.4.3 Diğer Sistemlerle Arabirimler</w:t>
      </w:r>
    </w:p>
    <w:p w14:paraId="01DD9431"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2C8AC76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roofErr w:type="gramStart"/>
      <w:r w:rsidRPr="00690C1E">
        <w:rPr>
          <w:rFonts w:ascii="Times New Roman" w:hAnsi="Times New Roman" w:cs="Times New Roman"/>
          <w:color w:val="000000" w:themeColor="text1"/>
          <w:sz w:val="24"/>
          <w:szCs w:val="24"/>
        </w:rPr>
        <w:t>Şuan</w:t>
      </w:r>
      <w:proofErr w:type="gramEnd"/>
      <w:r w:rsidRPr="00690C1E">
        <w:rPr>
          <w:rFonts w:ascii="Times New Roman" w:hAnsi="Times New Roman" w:cs="Times New Roman"/>
          <w:color w:val="000000" w:themeColor="text1"/>
          <w:sz w:val="24"/>
          <w:szCs w:val="24"/>
        </w:rPr>
        <w:t xml:space="preserve"> tam bilgi sahibi olmadığımız için bu arabirim kullanılmayacaktır. </w:t>
      </w:r>
    </w:p>
    <w:p w14:paraId="4B137712" w14:textId="7B7D52FD" w:rsidR="00C948A8" w:rsidRPr="00690C1E" w:rsidRDefault="00C948A8" w:rsidP="00DA41C1">
      <w:pPr>
        <w:spacing w:line="360" w:lineRule="auto"/>
        <w:rPr>
          <w:rFonts w:ascii="Times New Roman" w:hAnsi="Times New Roman" w:cs="Times New Roman"/>
          <w:color w:val="000000" w:themeColor="text1"/>
          <w:sz w:val="24"/>
          <w:szCs w:val="24"/>
        </w:rPr>
      </w:pPr>
    </w:p>
    <w:p w14:paraId="1A7E8637" w14:textId="77777777" w:rsidR="00C948A8" w:rsidRPr="00690C1E" w:rsidRDefault="00C948A8" w:rsidP="00DA41C1">
      <w:pPr>
        <w:pStyle w:val="Balk3"/>
        <w:spacing w:line="360" w:lineRule="auto"/>
        <w:jc w:val="both"/>
        <w:rPr>
          <w:rFonts w:cs="Times New Roman"/>
          <w:color w:val="000000" w:themeColor="text1"/>
        </w:rPr>
      </w:pPr>
      <w:bookmarkStart w:id="61" w:name="_Toc40808562"/>
      <w:bookmarkStart w:id="62" w:name="_Toc41098186"/>
      <w:r w:rsidRPr="00690C1E">
        <w:rPr>
          <w:rFonts w:cs="Times New Roman"/>
          <w:color w:val="000000" w:themeColor="text1"/>
        </w:rPr>
        <w:t>4.1.4 Veri Modeli</w:t>
      </w:r>
      <w:bookmarkEnd w:id="61"/>
      <w:bookmarkEnd w:id="62"/>
    </w:p>
    <w:p w14:paraId="77F5E754" w14:textId="77777777" w:rsidR="00C948A8" w:rsidRPr="00690C1E" w:rsidRDefault="00C948A8" w:rsidP="00DA41C1">
      <w:pPr>
        <w:pStyle w:val="Balk3"/>
        <w:spacing w:line="360" w:lineRule="auto"/>
        <w:jc w:val="both"/>
        <w:rPr>
          <w:rFonts w:cs="Times New Roman"/>
          <w:color w:val="000000" w:themeColor="text1"/>
        </w:rPr>
      </w:pPr>
      <w:bookmarkStart w:id="63" w:name="_Toc40808563"/>
      <w:bookmarkStart w:id="64" w:name="_Toc41098187"/>
      <w:r w:rsidRPr="00690C1E">
        <w:rPr>
          <w:rFonts w:cs="Times New Roman"/>
          <w:color w:val="000000" w:themeColor="text1"/>
        </w:rPr>
        <w:t>4.1.5 Testler</w:t>
      </w:r>
      <w:bookmarkEnd w:id="63"/>
      <w:bookmarkEnd w:id="64"/>
    </w:p>
    <w:p w14:paraId="2FB86E17"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1642379"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enel hatlarıyla testlerimiz iki aşamada gerçekleştirilecek. Bilinen adıyla pilot bölge</w:t>
      </w:r>
    </w:p>
    <w:p w14:paraId="09B1BEDD"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Uygulaması yapılacak.</w:t>
      </w:r>
    </w:p>
    <w:p w14:paraId="02F3D8F7"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lfa Aşaması: Sistemin geliştirildiği yerde kullanıcıların gelerek katkıda bulunması sistemi</w:t>
      </w:r>
    </w:p>
    <w:p w14:paraId="5FD72371"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est etmesi ile yapılacak.</w:t>
      </w:r>
    </w:p>
    <w:p w14:paraId="5B778A3B"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eta Aşaması: Kullanıcı, geliştirilen sistemi kendi yerleşkesinde, bir gözetmen eşliğinde</w:t>
      </w:r>
    </w:p>
    <w:p w14:paraId="13FEE4A9"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Yapılacak.</w:t>
      </w:r>
    </w:p>
    <w:p w14:paraId="5C0914AB" w14:textId="77777777" w:rsidR="00C948A8" w:rsidRPr="00690C1E" w:rsidRDefault="00C948A8" w:rsidP="00DA41C1">
      <w:pPr>
        <w:pStyle w:val="Balk3"/>
        <w:spacing w:line="360" w:lineRule="auto"/>
        <w:jc w:val="both"/>
        <w:rPr>
          <w:rFonts w:cs="Times New Roman"/>
          <w:color w:val="000000" w:themeColor="text1"/>
        </w:rPr>
      </w:pPr>
      <w:bookmarkStart w:id="65" w:name="_Toc40808564"/>
      <w:bookmarkStart w:id="66" w:name="_Toc41098188"/>
      <w:r w:rsidRPr="00690C1E">
        <w:rPr>
          <w:rFonts w:cs="Times New Roman"/>
          <w:color w:val="000000" w:themeColor="text1"/>
        </w:rPr>
        <w:t>4.1.6 Performans</w:t>
      </w:r>
      <w:bookmarkEnd w:id="65"/>
      <w:bookmarkEnd w:id="66"/>
    </w:p>
    <w:p w14:paraId="636ACDD8"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1367BCA0"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Sistemin performansını etkileyen faktörlerin test verileri değerlendirilecek</w:t>
      </w:r>
    </w:p>
    <w:p w14:paraId="0DBC01D9"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Sistemin Tasarıma Uygunluk Performansı;</w:t>
      </w:r>
    </w:p>
    <w:p w14:paraId="009F8C65"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asarımı yapılan sistemin stabilizesi ve işleyiş performansı değerlendirilecek.</w:t>
      </w:r>
    </w:p>
    <w:p w14:paraId="03D9B8C4"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Veri Yapısının Sistemle Performansı;</w:t>
      </w:r>
    </w:p>
    <w:p w14:paraId="5291E1EA"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Veri yapısının sistemle stabilizesi ve çalışma zamanındaki uyumluluk düzeyindeki</w:t>
      </w:r>
    </w:p>
    <w:p w14:paraId="4194A183"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Performansı değerlendirilecek.</w:t>
      </w:r>
    </w:p>
    <w:p w14:paraId="62633AA6" w14:textId="77777777" w:rsidR="00C948A8" w:rsidRPr="00690C1E" w:rsidRDefault="00C948A8" w:rsidP="00DA41C1">
      <w:pPr>
        <w:pStyle w:val="Balk2"/>
        <w:spacing w:line="360" w:lineRule="auto"/>
        <w:jc w:val="both"/>
        <w:rPr>
          <w:rFonts w:cs="Times New Roman"/>
          <w:sz w:val="24"/>
          <w:szCs w:val="24"/>
        </w:rPr>
      </w:pPr>
      <w:bookmarkStart w:id="67" w:name="_Toc40808565"/>
      <w:bookmarkStart w:id="68" w:name="_Toc41098189"/>
      <w:r w:rsidRPr="00690C1E">
        <w:rPr>
          <w:rFonts w:cs="Times New Roman"/>
          <w:sz w:val="24"/>
          <w:szCs w:val="24"/>
        </w:rPr>
        <w:t>4.2 Veri Tasarımı</w:t>
      </w:r>
      <w:bookmarkEnd w:id="67"/>
      <w:bookmarkEnd w:id="68"/>
    </w:p>
    <w:p w14:paraId="63D72EA5" w14:textId="322AB758" w:rsidR="00C948A8" w:rsidRPr="00690C1E" w:rsidRDefault="00C948A8" w:rsidP="00DA41C1">
      <w:pPr>
        <w:pStyle w:val="Balk3"/>
        <w:spacing w:line="360" w:lineRule="auto"/>
        <w:jc w:val="both"/>
        <w:rPr>
          <w:rFonts w:cs="Times New Roman"/>
          <w:color w:val="000000" w:themeColor="text1"/>
        </w:rPr>
      </w:pPr>
      <w:bookmarkStart w:id="69" w:name="_Toc40808566"/>
      <w:bookmarkStart w:id="70" w:name="_Toc41098190"/>
      <w:r w:rsidRPr="00690C1E">
        <w:rPr>
          <w:rFonts w:cs="Times New Roman"/>
          <w:color w:val="000000" w:themeColor="text1"/>
        </w:rPr>
        <w:t>4.2.1 Tablo tanımları</w:t>
      </w:r>
      <w:bookmarkEnd w:id="69"/>
      <w:bookmarkEnd w:id="70"/>
    </w:p>
    <w:p w14:paraId="3932381F" w14:textId="77777777" w:rsidR="00274D01" w:rsidRPr="00690C1E" w:rsidRDefault="00274D01" w:rsidP="00274D01">
      <w:pPr>
        <w:autoSpaceDE w:val="0"/>
        <w:autoSpaceDN w:val="0"/>
        <w:adjustRightInd w:val="0"/>
        <w:spacing w:after="0" w:line="240" w:lineRule="auto"/>
        <w:rPr>
          <w:rFonts w:ascii="Times New Roman" w:hAnsi="Times New Roman" w:cs="Times New Roman"/>
          <w:sz w:val="24"/>
          <w:szCs w:val="24"/>
        </w:rPr>
      </w:pPr>
      <w:r w:rsidRPr="00690C1E">
        <w:rPr>
          <w:rFonts w:ascii="Times New Roman" w:hAnsi="Times New Roman" w:cs="Times New Roman"/>
          <w:sz w:val="24"/>
          <w:szCs w:val="24"/>
        </w:rPr>
        <w:t xml:space="preserve">Veri tipi olarak </w:t>
      </w:r>
      <w:proofErr w:type="spellStart"/>
      <w:r w:rsidRPr="00690C1E">
        <w:rPr>
          <w:rFonts w:ascii="Times New Roman" w:hAnsi="Times New Roman" w:cs="Times New Roman"/>
          <w:sz w:val="24"/>
          <w:szCs w:val="24"/>
        </w:rPr>
        <w:t>integer</w:t>
      </w:r>
      <w:proofErr w:type="spellEnd"/>
      <w:r w:rsidRPr="00690C1E">
        <w:rPr>
          <w:rFonts w:ascii="Times New Roman" w:hAnsi="Times New Roman" w:cs="Times New Roman"/>
          <w:sz w:val="24"/>
          <w:szCs w:val="24"/>
        </w:rPr>
        <w:t>(</w:t>
      </w:r>
      <w:proofErr w:type="spellStart"/>
      <w:r w:rsidRPr="00690C1E">
        <w:rPr>
          <w:rFonts w:ascii="Times New Roman" w:hAnsi="Times New Roman" w:cs="Times New Roman"/>
          <w:sz w:val="24"/>
          <w:szCs w:val="24"/>
        </w:rPr>
        <w:t>int</w:t>
      </w:r>
      <w:proofErr w:type="spellEnd"/>
      <w:r w:rsidRPr="00690C1E">
        <w:rPr>
          <w:rFonts w:ascii="Times New Roman" w:hAnsi="Times New Roman" w:cs="Times New Roman"/>
          <w:sz w:val="24"/>
          <w:szCs w:val="24"/>
        </w:rPr>
        <w:t xml:space="preserve">) kullanılmasının amacı sayısal değerleri almaktan ötürüdür. </w:t>
      </w:r>
      <w:proofErr w:type="spellStart"/>
      <w:r w:rsidRPr="00690C1E">
        <w:rPr>
          <w:rFonts w:ascii="Times New Roman" w:hAnsi="Times New Roman" w:cs="Times New Roman"/>
          <w:sz w:val="24"/>
          <w:szCs w:val="24"/>
        </w:rPr>
        <w:t>String</w:t>
      </w:r>
      <w:proofErr w:type="spellEnd"/>
    </w:p>
    <w:p w14:paraId="2BC86BDC" w14:textId="569FDEE4" w:rsidR="00274D01" w:rsidRPr="00690C1E" w:rsidRDefault="00274D01" w:rsidP="00274D01">
      <w:pPr>
        <w:rPr>
          <w:rFonts w:ascii="Times New Roman" w:hAnsi="Times New Roman" w:cs="Times New Roman"/>
        </w:rPr>
      </w:pPr>
      <w:proofErr w:type="gramStart"/>
      <w:r w:rsidRPr="00690C1E">
        <w:rPr>
          <w:rFonts w:ascii="Times New Roman" w:hAnsi="Times New Roman" w:cs="Times New Roman"/>
          <w:sz w:val="24"/>
          <w:szCs w:val="24"/>
        </w:rPr>
        <w:t>olarak</w:t>
      </w:r>
      <w:proofErr w:type="gramEnd"/>
      <w:r w:rsidRPr="00690C1E">
        <w:rPr>
          <w:rFonts w:ascii="Times New Roman" w:hAnsi="Times New Roman" w:cs="Times New Roman"/>
          <w:sz w:val="24"/>
          <w:szCs w:val="24"/>
        </w:rPr>
        <w:t xml:space="preserve"> kullanılan değerler kelime içeren değerleri tutacağından ötürü kullanıldı.</w:t>
      </w:r>
    </w:p>
    <w:p w14:paraId="53FC4D7F" w14:textId="77777777" w:rsidR="00C948A8" w:rsidRPr="00690C1E" w:rsidRDefault="00C948A8" w:rsidP="00DA41C1">
      <w:pPr>
        <w:pStyle w:val="Balk3"/>
        <w:spacing w:line="360" w:lineRule="auto"/>
        <w:jc w:val="both"/>
        <w:rPr>
          <w:rFonts w:cs="Times New Roman"/>
          <w:color w:val="000000" w:themeColor="text1"/>
        </w:rPr>
      </w:pPr>
      <w:bookmarkStart w:id="71" w:name="_Toc41098204"/>
      <w:r w:rsidRPr="00690C1E">
        <w:rPr>
          <w:rFonts w:cs="Times New Roman"/>
          <w:color w:val="000000" w:themeColor="text1"/>
        </w:rPr>
        <w:t>4.2.2 Tablo- İlişki Şemaları</w:t>
      </w:r>
      <w:bookmarkEnd w:id="71"/>
    </w:p>
    <w:p w14:paraId="32A5FE3F" w14:textId="77777777" w:rsidR="00C948A8" w:rsidRPr="00690C1E" w:rsidRDefault="00C948A8" w:rsidP="00DA41C1">
      <w:pPr>
        <w:pStyle w:val="Balk3"/>
        <w:spacing w:line="360" w:lineRule="auto"/>
        <w:jc w:val="both"/>
        <w:rPr>
          <w:rFonts w:cs="Times New Roman"/>
          <w:color w:val="000000" w:themeColor="text1"/>
        </w:rPr>
      </w:pPr>
      <w:bookmarkStart w:id="72" w:name="_Toc40808568"/>
      <w:bookmarkStart w:id="73" w:name="_Toc41098205"/>
      <w:r w:rsidRPr="00690C1E">
        <w:rPr>
          <w:rFonts w:cs="Times New Roman"/>
          <w:color w:val="000000" w:themeColor="text1"/>
        </w:rPr>
        <w:t>4.2.3 Veri Tanımları</w:t>
      </w:r>
      <w:bookmarkEnd w:id="72"/>
      <w:bookmarkEnd w:id="73"/>
    </w:p>
    <w:p w14:paraId="7D7EC40F" w14:textId="77777777" w:rsidR="00C948A8" w:rsidRPr="00690C1E" w:rsidRDefault="00C948A8" w:rsidP="00DA41C1">
      <w:pPr>
        <w:pStyle w:val="Balk2"/>
        <w:spacing w:line="360" w:lineRule="auto"/>
        <w:jc w:val="both"/>
        <w:rPr>
          <w:rFonts w:cs="Times New Roman"/>
          <w:sz w:val="24"/>
          <w:szCs w:val="24"/>
        </w:rPr>
      </w:pPr>
      <w:bookmarkStart w:id="74" w:name="_Toc40808570"/>
      <w:bookmarkStart w:id="75" w:name="_Toc41098206"/>
      <w:r w:rsidRPr="00690C1E">
        <w:rPr>
          <w:rFonts w:cs="Times New Roman"/>
          <w:sz w:val="24"/>
          <w:szCs w:val="24"/>
        </w:rPr>
        <w:t>4.3 Süreç Tasarımı</w:t>
      </w:r>
      <w:bookmarkEnd w:id="74"/>
      <w:bookmarkEnd w:id="75"/>
    </w:p>
    <w:p w14:paraId="0334678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C73F45E" w14:textId="40C75432" w:rsidR="00C948A8" w:rsidRPr="00690C1E" w:rsidRDefault="00C948A8" w:rsidP="00DA41C1">
      <w:pPr>
        <w:pStyle w:val="Balk3"/>
        <w:spacing w:line="360" w:lineRule="auto"/>
        <w:jc w:val="both"/>
        <w:rPr>
          <w:rFonts w:cs="Times New Roman"/>
          <w:color w:val="000000" w:themeColor="text1"/>
        </w:rPr>
      </w:pPr>
      <w:bookmarkStart w:id="76" w:name="_Toc40808571"/>
      <w:bookmarkStart w:id="77" w:name="_Toc41098207"/>
      <w:r w:rsidRPr="00690C1E">
        <w:rPr>
          <w:rFonts w:cs="Times New Roman"/>
          <w:color w:val="000000" w:themeColor="text1"/>
        </w:rPr>
        <w:t>4.3.1 Genel Tasarım</w:t>
      </w:r>
      <w:bookmarkEnd w:id="76"/>
      <w:bookmarkEnd w:id="77"/>
    </w:p>
    <w:p w14:paraId="7DCC188A" w14:textId="77777777" w:rsidR="00274D01" w:rsidRPr="00690C1E" w:rsidRDefault="00274D01" w:rsidP="00274D01">
      <w:pPr>
        <w:autoSpaceDE w:val="0"/>
        <w:autoSpaceDN w:val="0"/>
        <w:adjustRightInd w:val="0"/>
        <w:spacing w:after="0" w:line="240" w:lineRule="auto"/>
        <w:rPr>
          <w:rFonts w:ascii="Times New Roman" w:hAnsi="Times New Roman" w:cs="Times New Roman"/>
          <w:sz w:val="24"/>
          <w:szCs w:val="24"/>
        </w:rPr>
      </w:pPr>
      <w:r w:rsidRPr="00690C1E">
        <w:rPr>
          <w:rFonts w:ascii="Times New Roman" w:hAnsi="Times New Roman" w:cs="Times New Roman"/>
          <w:sz w:val="24"/>
          <w:szCs w:val="24"/>
        </w:rPr>
        <w:t>Genel olarak tasarımda ilk önce veri tabanı modeli oluşturuldu. Ardından giriş modülü onun</w:t>
      </w:r>
    </w:p>
    <w:p w14:paraId="39F5DF4D" w14:textId="19D656C1" w:rsidR="00274D01" w:rsidRPr="00690C1E" w:rsidRDefault="00274D01" w:rsidP="00274D01">
      <w:pPr>
        <w:rPr>
          <w:rFonts w:ascii="Times New Roman" w:hAnsi="Times New Roman" w:cs="Times New Roman"/>
        </w:rPr>
      </w:pPr>
      <w:proofErr w:type="gramStart"/>
      <w:r w:rsidRPr="00690C1E">
        <w:rPr>
          <w:rFonts w:ascii="Times New Roman" w:hAnsi="Times New Roman" w:cs="Times New Roman"/>
          <w:sz w:val="24"/>
          <w:szCs w:val="24"/>
        </w:rPr>
        <w:t>ardından</w:t>
      </w:r>
      <w:proofErr w:type="gramEnd"/>
      <w:r w:rsidRPr="00690C1E">
        <w:rPr>
          <w:rFonts w:ascii="Times New Roman" w:hAnsi="Times New Roman" w:cs="Times New Roman"/>
          <w:sz w:val="24"/>
          <w:szCs w:val="24"/>
        </w:rPr>
        <w:t xml:space="preserve"> yönetici modülleri ve en sonda kullanıcı ara yüzü oluşturduk.</w:t>
      </w:r>
    </w:p>
    <w:p w14:paraId="090ACD48" w14:textId="77777777" w:rsidR="00C948A8" w:rsidRPr="00690C1E" w:rsidRDefault="00C948A8" w:rsidP="00DA41C1">
      <w:pPr>
        <w:pStyle w:val="Balk3"/>
        <w:spacing w:line="360" w:lineRule="auto"/>
        <w:jc w:val="both"/>
        <w:rPr>
          <w:rFonts w:cs="Times New Roman"/>
          <w:color w:val="000000" w:themeColor="text1"/>
        </w:rPr>
      </w:pPr>
      <w:bookmarkStart w:id="78" w:name="_Toc40808572"/>
      <w:bookmarkStart w:id="79" w:name="_Toc41098208"/>
      <w:r w:rsidRPr="00690C1E">
        <w:rPr>
          <w:rFonts w:cs="Times New Roman"/>
          <w:color w:val="000000" w:themeColor="text1"/>
        </w:rPr>
        <w:t>4.3.2 Modüller</w:t>
      </w:r>
      <w:bookmarkEnd w:id="78"/>
      <w:bookmarkEnd w:id="79"/>
    </w:p>
    <w:p w14:paraId="7E71F461"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74B93A6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102635A"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4.3.2.1 Giriş Modülü</w:t>
      </w:r>
    </w:p>
    <w:p w14:paraId="4A4543A4" w14:textId="77777777" w:rsidR="00C948A8" w:rsidRPr="00690C1E" w:rsidRDefault="00C948A8" w:rsidP="00DA41C1">
      <w:pPr>
        <w:pStyle w:val="Balk5"/>
        <w:spacing w:line="360" w:lineRule="auto"/>
        <w:jc w:val="both"/>
        <w:rPr>
          <w:rFonts w:cs="Times New Roman"/>
          <w:color w:val="000000" w:themeColor="text1"/>
          <w:sz w:val="24"/>
          <w:szCs w:val="24"/>
        </w:rPr>
      </w:pPr>
      <w:r w:rsidRPr="00690C1E">
        <w:rPr>
          <w:rFonts w:cs="Times New Roman"/>
          <w:color w:val="000000" w:themeColor="text1"/>
          <w:sz w:val="24"/>
          <w:szCs w:val="24"/>
        </w:rPr>
        <w:t>4.3.2.1.1 İşlev</w:t>
      </w:r>
    </w:p>
    <w:p w14:paraId="5E40D44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Kullanıcının sisteme müdahale edece bileceği ekrana erişmesi için aşması gereken bir modüldür. </w:t>
      </w:r>
    </w:p>
    <w:p w14:paraId="6A50F126" w14:textId="5A8A1F94" w:rsidR="00C948A8" w:rsidRPr="00690C1E" w:rsidRDefault="00C948A8" w:rsidP="00DA41C1">
      <w:pPr>
        <w:pStyle w:val="Balk5"/>
        <w:spacing w:line="360" w:lineRule="auto"/>
        <w:jc w:val="both"/>
        <w:rPr>
          <w:rFonts w:cs="Times New Roman"/>
          <w:color w:val="000000" w:themeColor="text1"/>
          <w:sz w:val="24"/>
          <w:szCs w:val="24"/>
        </w:rPr>
      </w:pPr>
      <w:r w:rsidRPr="00690C1E">
        <w:rPr>
          <w:rFonts w:cs="Times New Roman"/>
          <w:color w:val="000000" w:themeColor="text1"/>
          <w:sz w:val="24"/>
          <w:szCs w:val="24"/>
        </w:rPr>
        <w:t>4.3.2.1.2 Kullanıcı Arabirimi</w:t>
      </w:r>
    </w:p>
    <w:p w14:paraId="7FEA614E" w14:textId="77777777" w:rsidR="00274D01" w:rsidRPr="00690C1E" w:rsidRDefault="00274D01" w:rsidP="00274D01">
      <w:pPr>
        <w:rPr>
          <w:rFonts w:ascii="Times New Roman" w:hAnsi="Times New Roman" w:cs="Times New Roman"/>
        </w:rPr>
      </w:pPr>
    </w:p>
    <w:p w14:paraId="11E44F30" w14:textId="53FE5573" w:rsidR="00C948A8" w:rsidRPr="00690C1E" w:rsidRDefault="00274D01"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5F21096C" wp14:editId="11B4A77D">
            <wp:extent cx="4324954" cy="6001588"/>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sim 18"/>
                    <pic:cNvPicPr/>
                  </pic:nvPicPr>
                  <pic:blipFill>
                    <a:blip r:embed="rId50">
                      <a:extLst>
                        <a:ext uri="{28A0092B-C50C-407E-A947-70E740481C1C}">
                          <a14:useLocalDpi xmlns:a14="http://schemas.microsoft.com/office/drawing/2010/main" val="0"/>
                        </a:ext>
                      </a:extLst>
                    </a:blip>
                    <a:stretch>
                      <a:fillRect/>
                    </a:stretch>
                  </pic:blipFill>
                  <pic:spPr>
                    <a:xfrm>
                      <a:off x="0" y="0"/>
                      <a:ext cx="4324954" cy="6001588"/>
                    </a:xfrm>
                    <a:prstGeom prst="rect">
                      <a:avLst/>
                    </a:prstGeom>
                  </pic:spPr>
                </pic:pic>
              </a:graphicData>
            </a:graphic>
          </wp:inline>
        </w:drawing>
      </w:r>
    </w:p>
    <w:p w14:paraId="73D9E484" w14:textId="77777777" w:rsidR="00274D01" w:rsidRPr="00690C1E" w:rsidRDefault="00274D01" w:rsidP="00DA41C1">
      <w:pPr>
        <w:pStyle w:val="Balk5"/>
        <w:spacing w:line="360" w:lineRule="auto"/>
        <w:jc w:val="both"/>
        <w:rPr>
          <w:rFonts w:cs="Times New Roman"/>
          <w:color w:val="000000" w:themeColor="text1"/>
          <w:sz w:val="24"/>
          <w:szCs w:val="24"/>
        </w:rPr>
      </w:pPr>
    </w:p>
    <w:p w14:paraId="6950D9DC" w14:textId="092095F1" w:rsidR="00C948A8" w:rsidRPr="00690C1E" w:rsidRDefault="00C948A8" w:rsidP="00DA41C1">
      <w:pPr>
        <w:pStyle w:val="Balk5"/>
        <w:spacing w:line="360" w:lineRule="auto"/>
        <w:jc w:val="both"/>
        <w:rPr>
          <w:rFonts w:cs="Times New Roman"/>
          <w:color w:val="000000" w:themeColor="text1"/>
          <w:sz w:val="24"/>
          <w:szCs w:val="24"/>
        </w:rPr>
      </w:pPr>
      <w:r w:rsidRPr="00690C1E">
        <w:rPr>
          <w:rFonts w:cs="Times New Roman"/>
          <w:color w:val="000000" w:themeColor="text1"/>
          <w:sz w:val="24"/>
          <w:szCs w:val="24"/>
        </w:rPr>
        <w:t>4.3.2.1.3 Modül Tanımı</w:t>
      </w:r>
      <w:r w:rsidR="00274D01" w:rsidRPr="00690C1E">
        <w:rPr>
          <w:rFonts w:cs="Times New Roman"/>
          <w:color w:val="000000" w:themeColor="text1"/>
          <w:sz w:val="24"/>
          <w:szCs w:val="24"/>
        </w:rPr>
        <w:tab/>
      </w:r>
    </w:p>
    <w:p w14:paraId="5DC2CDF2" w14:textId="33309D19"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ullanıcı tarafından oluşturulan çok gizli güvenlikli kullanıcı adı ve şifre oluşturulur.</w:t>
      </w:r>
    </w:p>
    <w:p w14:paraId="6DECFB38" w14:textId="77777777" w:rsidR="00C948A8" w:rsidRPr="00690C1E" w:rsidRDefault="00C948A8" w:rsidP="00DA41C1">
      <w:pPr>
        <w:pStyle w:val="Balk5"/>
        <w:spacing w:line="360" w:lineRule="auto"/>
        <w:jc w:val="both"/>
        <w:rPr>
          <w:rFonts w:cs="Times New Roman"/>
          <w:color w:val="000000" w:themeColor="text1"/>
          <w:sz w:val="24"/>
          <w:szCs w:val="24"/>
        </w:rPr>
      </w:pPr>
      <w:r w:rsidRPr="00690C1E">
        <w:rPr>
          <w:rFonts w:cs="Times New Roman"/>
          <w:color w:val="000000" w:themeColor="text1"/>
          <w:sz w:val="24"/>
          <w:szCs w:val="24"/>
        </w:rPr>
        <w:t>4.3.2.1.4 Modül iç Tasarımı</w:t>
      </w:r>
    </w:p>
    <w:p w14:paraId="376E95DF"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28784FAC"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1B130E5F" wp14:editId="451B1366">
            <wp:extent cx="5760720" cy="927328"/>
            <wp:effectExtent l="0" t="0" r="0" b="6350"/>
            <wp:docPr id="23" name="Picture 23" descr="C:\Users\Emin\Desktop\YMT Proje\Diagramlar\png\girisModü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min\Desktop\YMT Proje\Diagramlar\png\girisModü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0720" cy="927328"/>
                    </a:xfrm>
                    <a:prstGeom prst="rect">
                      <a:avLst/>
                    </a:prstGeom>
                    <a:noFill/>
                    <a:ln>
                      <a:noFill/>
                    </a:ln>
                  </pic:spPr>
                </pic:pic>
              </a:graphicData>
            </a:graphic>
          </wp:inline>
        </w:drawing>
      </w:r>
    </w:p>
    <w:p w14:paraId="2A955426"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3DCA076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 xml:space="preserve">Kullanılacak değişkenler: </w:t>
      </w:r>
    </w:p>
    <w:p w14:paraId="0A8ACCD8"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b/>
      </w:r>
    </w:p>
    <w:p w14:paraId="09E1267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roofErr w:type="spellStart"/>
      <w:proofErr w:type="gramStart"/>
      <w:r w:rsidRPr="00690C1E">
        <w:rPr>
          <w:rFonts w:ascii="Times New Roman" w:hAnsi="Times New Roman" w:cs="Times New Roman"/>
          <w:b/>
          <w:bCs/>
          <w:color w:val="000000" w:themeColor="text1"/>
          <w:sz w:val="24"/>
          <w:szCs w:val="24"/>
        </w:rPr>
        <w:t>private</w:t>
      </w:r>
      <w:proofErr w:type="spellEnd"/>
      <w:proofErr w:type="gramEnd"/>
      <w:r w:rsidRPr="00690C1E">
        <w:rPr>
          <w:rFonts w:ascii="Times New Roman" w:hAnsi="Times New Roman" w:cs="Times New Roman"/>
          <w:b/>
          <w:bCs/>
          <w:color w:val="000000" w:themeColor="text1"/>
          <w:sz w:val="24"/>
          <w:szCs w:val="24"/>
        </w:rPr>
        <w:t xml:space="preserve"> Connection </w:t>
      </w:r>
      <w:proofErr w:type="spellStart"/>
      <w:r w:rsidRPr="00690C1E">
        <w:rPr>
          <w:rFonts w:ascii="Times New Roman" w:hAnsi="Times New Roman" w:cs="Times New Roman"/>
          <w:b/>
          <w:bCs/>
          <w:color w:val="000000" w:themeColor="text1"/>
          <w:sz w:val="24"/>
          <w:szCs w:val="24"/>
        </w:rPr>
        <w:t>con</w:t>
      </w:r>
      <w:proofErr w:type="spellEnd"/>
      <w:r w:rsidRPr="00690C1E">
        <w:rPr>
          <w:rFonts w:ascii="Times New Roman" w:hAnsi="Times New Roman" w:cs="Times New Roman"/>
          <w:color w:val="000000" w:themeColor="text1"/>
          <w:sz w:val="24"/>
          <w:szCs w:val="24"/>
        </w:rPr>
        <w:t xml:space="preserve">: Veri tabanı için bağlantı nesnesi. </w:t>
      </w:r>
    </w:p>
    <w:p w14:paraId="1D8CFB8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roofErr w:type="spellStart"/>
      <w:r w:rsidRPr="00690C1E">
        <w:rPr>
          <w:rFonts w:ascii="Times New Roman" w:hAnsi="Times New Roman" w:cs="Times New Roman"/>
          <w:color w:val="000000" w:themeColor="text1"/>
          <w:sz w:val="24"/>
          <w:szCs w:val="24"/>
        </w:rPr>
        <w:t>Private</w:t>
      </w:r>
      <w:proofErr w:type="spellEnd"/>
      <w:r w:rsidRPr="00690C1E">
        <w:rPr>
          <w:rFonts w:ascii="Times New Roman" w:hAnsi="Times New Roman" w:cs="Times New Roman"/>
          <w:color w:val="000000" w:themeColor="text1"/>
          <w:sz w:val="24"/>
          <w:szCs w:val="24"/>
        </w:rPr>
        <w:t xml:space="preserve"> </w:t>
      </w:r>
      <w:proofErr w:type="spellStart"/>
      <w:r w:rsidRPr="00690C1E">
        <w:rPr>
          <w:rFonts w:ascii="Times New Roman" w:hAnsi="Times New Roman" w:cs="Times New Roman"/>
          <w:color w:val="000000" w:themeColor="text1"/>
          <w:sz w:val="24"/>
          <w:szCs w:val="24"/>
        </w:rPr>
        <w:t>PreparedStatement</w:t>
      </w:r>
      <w:proofErr w:type="spellEnd"/>
      <w:r w:rsidRPr="00690C1E">
        <w:rPr>
          <w:rFonts w:ascii="Times New Roman" w:hAnsi="Times New Roman" w:cs="Times New Roman"/>
          <w:color w:val="000000" w:themeColor="text1"/>
          <w:sz w:val="24"/>
          <w:szCs w:val="24"/>
        </w:rPr>
        <w:t xml:space="preserve"> </w:t>
      </w:r>
      <w:proofErr w:type="spellStart"/>
      <w:proofErr w:type="gramStart"/>
      <w:r w:rsidRPr="00690C1E">
        <w:rPr>
          <w:rFonts w:ascii="Times New Roman" w:hAnsi="Times New Roman" w:cs="Times New Roman"/>
          <w:color w:val="000000" w:themeColor="text1"/>
          <w:sz w:val="24"/>
          <w:szCs w:val="24"/>
        </w:rPr>
        <w:t>preparedStatement</w:t>
      </w:r>
      <w:proofErr w:type="spellEnd"/>
      <w:r w:rsidRPr="00690C1E">
        <w:rPr>
          <w:rFonts w:ascii="Times New Roman" w:hAnsi="Times New Roman" w:cs="Times New Roman"/>
          <w:color w:val="000000" w:themeColor="text1"/>
          <w:sz w:val="24"/>
          <w:szCs w:val="24"/>
        </w:rPr>
        <w:t xml:space="preserve"> :</w:t>
      </w:r>
      <w:proofErr w:type="gramEnd"/>
      <w:r w:rsidRPr="00690C1E">
        <w:rPr>
          <w:rFonts w:ascii="Times New Roman" w:hAnsi="Times New Roman" w:cs="Times New Roman"/>
          <w:color w:val="000000" w:themeColor="text1"/>
          <w:sz w:val="24"/>
          <w:szCs w:val="24"/>
        </w:rPr>
        <w:t xml:space="preserve"> Veri tabanı için işlem sıralaması</w:t>
      </w:r>
    </w:p>
    <w:p w14:paraId="4499ECD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roofErr w:type="spellStart"/>
      <w:r w:rsidRPr="00690C1E">
        <w:rPr>
          <w:rFonts w:ascii="Times New Roman" w:hAnsi="Times New Roman" w:cs="Times New Roman"/>
          <w:color w:val="000000" w:themeColor="text1"/>
          <w:sz w:val="24"/>
          <w:szCs w:val="24"/>
        </w:rPr>
        <w:t>Private</w:t>
      </w:r>
      <w:proofErr w:type="spellEnd"/>
      <w:r w:rsidRPr="00690C1E">
        <w:rPr>
          <w:rFonts w:ascii="Times New Roman" w:hAnsi="Times New Roman" w:cs="Times New Roman"/>
          <w:color w:val="000000" w:themeColor="text1"/>
          <w:sz w:val="24"/>
          <w:szCs w:val="24"/>
        </w:rPr>
        <w:t xml:space="preserve"> </w:t>
      </w:r>
      <w:proofErr w:type="spellStart"/>
      <w:r w:rsidRPr="00690C1E">
        <w:rPr>
          <w:rFonts w:ascii="Times New Roman" w:hAnsi="Times New Roman" w:cs="Times New Roman"/>
          <w:color w:val="000000" w:themeColor="text1"/>
          <w:sz w:val="24"/>
          <w:szCs w:val="24"/>
        </w:rPr>
        <w:t>String</w:t>
      </w:r>
      <w:proofErr w:type="spellEnd"/>
      <w:r w:rsidRPr="00690C1E">
        <w:rPr>
          <w:rFonts w:ascii="Times New Roman" w:hAnsi="Times New Roman" w:cs="Times New Roman"/>
          <w:color w:val="000000" w:themeColor="text1"/>
          <w:sz w:val="24"/>
          <w:szCs w:val="24"/>
        </w:rPr>
        <w:t xml:space="preserve"> url: Veri tabanının bulunduğu yol. </w:t>
      </w:r>
    </w:p>
    <w:p w14:paraId="601EDD0C"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4.3.2.2 Kullanıcı Modülü</w:t>
      </w:r>
    </w:p>
    <w:p w14:paraId="0363944E" w14:textId="77777777" w:rsidR="00C948A8" w:rsidRPr="00690C1E" w:rsidRDefault="00C948A8" w:rsidP="00DA41C1">
      <w:pPr>
        <w:pStyle w:val="Balk3"/>
        <w:spacing w:line="360" w:lineRule="auto"/>
        <w:jc w:val="both"/>
        <w:rPr>
          <w:rFonts w:cs="Times New Roman"/>
          <w:color w:val="000000" w:themeColor="text1"/>
        </w:rPr>
      </w:pPr>
      <w:bookmarkStart w:id="80" w:name="_Toc40808573"/>
      <w:bookmarkStart w:id="81" w:name="_Toc41098209"/>
      <w:r w:rsidRPr="00690C1E">
        <w:rPr>
          <w:rFonts w:cs="Times New Roman"/>
          <w:color w:val="000000" w:themeColor="text1"/>
        </w:rPr>
        <w:t>4.3.3 Kullanıcı Profilleri</w:t>
      </w:r>
      <w:bookmarkEnd w:id="80"/>
      <w:bookmarkEnd w:id="81"/>
    </w:p>
    <w:p w14:paraId="34B7C53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KULLANICI: </w:t>
      </w:r>
      <w:r w:rsidRPr="00690C1E">
        <w:rPr>
          <w:rFonts w:ascii="Times New Roman" w:hAnsi="Times New Roman" w:cs="Times New Roman"/>
          <w:color w:val="000000" w:themeColor="text1"/>
          <w:sz w:val="24"/>
          <w:szCs w:val="24"/>
        </w:rPr>
        <w:t>Ara yüzde mevut olan her objeye erişebilir.</w:t>
      </w:r>
    </w:p>
    <w:p w14:paraId="0915069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DMİN: Ara yüz ve Arka plandaki bütün işlemlere erişebilir.</w:t>
      </w:r>
    </w:p>
    <w:p w14:paraId="06AB09F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AA99E78" w14:textId="77777777" w:rsidR="00C948A8" w:rsidRPr="00690C1E" w:rsidRDefault="00C948A8" w:rsidP="00DA41C1">
      <w:pPr>
        <w:pStyle w:val="Balk3"/>
        <w:spacing w:line="360" w:lineRule="auto"/>
        <w:jc w:val="both"/>
        <w:rPr>
          <w:rFonts w:cs="Times New Roman"/>
          <w:color w:val="000000" w:themeColor="text1"/>
        </w:rPr>
      </w:pPr>
      <w:bookmarkStart w:id="82" w:name="_Toc40808574"/>
      <w:bookmarkStart w:id="83" w:name="_Toc41098210"/>
      <w:r w:rsidRPr="00690C1E">
        <w:rPr>
          <w:rFonts w:cs="Times New Roman"/>
          <w:color w:val="000000" w:themeColor="text1"/>
        </w:rPr>
        <w:t>4.3.4 Entegrasyon ve Test Gereksinimleri</w:t>
      </w:r>
      <w:bookmarkEnd w:id="82"/>
      <w:bookmarkEnd w:id="83"/>
    </w:p>
    <w:p w14:paraId="083150B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Sistemimizin daha öncede belirttiğimiz gibi bir test ekibine ihtiyaç vardır.</w:t>
      </w:r>
    </w:p>
    <w:p w14:paraId="5D1B927D" w14:textId="77777777" w:rsidR="00C948A8" w:rsidRPr="00690C1E" w:rsidRDefault="00C948A8" w:rsidP="00DA41C1">
      <w:pPr>
        <w:pStyle w:val="Balk1"/>
        <w:spacing w:line="360" w:lineRule="auto"/>
        <w:jc w:val="both"/>
        <w:rPr>
          <w:rFonts w:cs="Times New Roman"/>
          <w:color w:val="000000" w:themeColor="text1"/>
          <w:sz w:val="24"/>
          <w:szCs w:val="24"/>
        </w:rPr>
      </w:pPr>
      <w:bookmarkStart w:id="84" w:name="_Toc40808582"/>
      <w:bookmarkStart w:id="85" w:name="_Toc41098211"/>
      <w:r w:rsidRPr="00690C1E">
        <w:rPr>
          <w:rFonts w:cs="Times New Roman"/>
          <w:color w:val="000000" w:themeColor="text1"/>
          <w:sz w:val="24"/>
          <w:szCs w:val="24"/>
        </w:rPr>
        <w:t>5. SİSTEM GERÇEKLEŞTİRİMİ</w:t>
      </w:r>
      <w:bookmarkEnd w:id="84"/>
      <w:bookmarkEnd w:id="85"/>
      <w:r w:rsidRPr="00690C1E">
        <w:rPr>
          <w:rFonts w:cs="Times New Roman"/>
          <w:color w:val="000000" w:themeColor="text1"/>
          <w:sz w:val="24"/>
          <w:szCs w:val="24"/>
        </w:rPr>
        <w:t xml:space="preserve"> </w:t>
      </w:r>
    </w:p>
    <w:p w14:paraId="05CFA7F2"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w:t>
      </w:r>
    </w:p>
    <w:p w14:paraId="0A6A9CEC" w14:textId="77777777" w:rsidR="00C948A8" w:rsidRPr="00690C1E" w:rsidRDefault="00C948A8" w:rsidP="00DA41C1">
      <w:pPr>
        <w:pStyle w:val="Balk2"/>
        <w:spacing w:line="360" w:lineRule="auto"/>
        <w:jc w:val="both"/>
        <w:rPr>
          <w:rFonts w:cs="Times New Roman"/>
          <w:sz w:val="24"/>
          <w:szCs w:val="24"/>
        </w:rPr>
      </w:pPr>
      <w:bookmarkStart w:id="86" w:name="_Toc40808583"/>
      <w:bookmarkStart w:id="87" w:name="_Toc41098212"/>
      <w:r w:rsidRPr="00690C1E">
        <w:rPr>
          <w:rFonts w:cs="Times New Roman"/>
          <w:b/>
          <w:bCs/>
          <w:sz w:val="24"/>
          <w:szCs w:val="24"/>
        </w:rPr>
        <w:t xml:space="preserve">5.1. </w:t>
      </w:r>
      <w:r w:rsidRPr="00690C1E">
        <w:rPr>
          <w:rFonts w:cs="Times New Roman"/>
          <w:sz w:val="24"/>
          <w:szCs w:val="24"/>
        </w:rPr>
        <w:t>Giriş</w:t>
      </w:r>
      <w:bookmarkEnd w:id="86"/>
      <w:bookmarkEnd w:id="87"/>
    </w:p>
    <w:p w14:paraId="3712D171"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67F9AF5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Gerçekleştirim çalışması, tasarım sonucu üretilen süreç ve veri tabanının fiziksel yapısını içeren fiziksel modelin bilgisayar ortamında çalışan yazılım biçimine dönüştürülmesi çalışmalarını içerir. Yazılımın geliştirilmesi için her şeyden önce belirli bir yazılım geliştirme ortamının seçilmesi gerekmektedir. </w:t>
      </w:r>
    </w:p>
    <w:p w14:paraId="70C9A8C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35BB46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w:t>
      </w:r>
      <w:r w:rsidRPr="00690C1E">
        <w:rPr>
          <w:rFonts w:ascii="Times New Roman" w:hAnsi="Times New Roman" w:cs="Times New Roman"/>
          <w:color w:val="000000" w:themeColor="text1"/>
          <w:sz w:val="24"/>
          <w:szCs w:val="24"/>
        </w:rPr>
        <w:tab/>
      </w:r>
      <w:r w:rsidRPr="00690C1E">
        <w:rPr>
          <w:rFonts w:ascii="Times New Roman" w:hAnsi="Times New Roman" w:cs="Times New Roman"/>
          <w:noProof/>
          <w:color w:val="000000" w:themeColor="text1"/>
          <w:sz w:val="24"/>
          <w:szCs w:val="24"/>
        </w:rPr>
        <w:drawing>
          <wp:inline distT="0" distB="0" distL="0" distR="0" wp14:anchorId="7A98945B" wp14:editId="4A8061DE">
            <wp:extent cx="5037144" cy="2828261"/>
            <wp:effectExtent l="0" t="0" r="0" b="0"/>
            <wp:docPr id="24" name="Picture 24" descr="C:\Users\Emin\Desktop\YMT Proje\Diagramlar\png\gerceklestim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min\Desktop\YMT Proje\Diagramlar\png\gerceklestimMode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57958" cy="2839948"/>
                    </a:xfrm>
                    <a:prstGeom prst="rect">
                      <a:avLst/>
                    </a:prstGeom>
                    <a:noFill/>
                    <a:ln>
                      <a:noFill/>
                    </a:ln>
                  </pic:spPr>
                </pic:pic>
              </a:graphicData>
            </a:graphic>
          </wp:inline>
        </w:drawing>
      </w:r>
    </w:p>
    <w:p w14:paraId="7024A78F" w14:textId="77777777" w:rsidR="00C948A8" w:rsidRPr="00690C1E" w:rsidRDefault="00C948A8" w:rsidP="00DA41C1">
      <w:pPr>
        <w:autoSpaceDE w:val="0"/>
        <w:autoSpaceDN w:val="0"/>
        <w:adjustRightInd w:val="0"/>
        <w:spacing w:after="0" w:line="360" w:lineRule="auto"/>
        <w:ind w:left="1416"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 xml:space="preserve">Şekil 5.1 Sistem Gerçekleştirim Modeli </w:t>
      </w:r>
    </w:p>
    <w:p w14:paraId="493D187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7E0E02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9041E3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E08335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BA596A0" w14:textId="77777777" w:rsidR="00C948A8" w:rsidRPr="00690C1E" w:rsidRDefault="00C948A8" w:rsidP="00DA41C1">
      <w:pPr>
        <w:pStyle w:val="Balk2"/>
        <w:spacing w:line="360" w:lineRule="auto"/>
        <w:jc w:val="both"/>
        <w:rPr>
          <w:rFonts w:cs="Times New Roman"/>
          <w:sz w:val="24"/>
          <w:szCs w:val="24"/>
        </w:rPr>
      </w:pPr>
      <w:bookmarkStart w:id="88" w:name="_Toc40808584"/>
      <w:bookmarkStart w:id="89" w:name="_Toc41098213"/>
      <w:r w:rsidRPr="00690C1E">
        <w:rPr>
          <w:rFonts w:cs="Times New Roman"/>
          <w:b/>
          <w:bCs/>
          <w:sz w:val="24"/>
          <w:szCs w:val="24"/>
        </w:rPr>
        <w:t xml:space="preserve">5.2. </w:t>
      </w:r>
      <w:r w:rsidRPr="00690C1E">
        <w:rPr>
          <w:rFonts w:cs="Times New Roman"/>
          <w:sz w:val="24"/>
          <w:szCs w:val="24"/>
        </w:rPr>
        <w:t>Yazılım Geliştirme Ortamları</w:t>
      </w:r>
      <w:bookmarkEnd w:id="88"/>
      <w:bookmarkEnd w:id="89"/>
    </w:p>
    <w:p w14:paraId="0A9036B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Yazılım geliştirme ortamı, tasarım sonunda üretilen fiziksel modelin, bilgisayar ortamında çalıştırılabilmesi için gerekli olan: </w:t>
      </w:r>
    </w:p>
    <w:p w14:paraId="598EF17A"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5BD2B29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D1AC39E" w14:textId="77777777" w:rsidR="00C948A8" w:rsidRPr="00690C1E" w:rsidRDefault="00C948A8" w:rsidP="00DA41C1">
      <w:pPr>
        <w:pStyle w:val="ListeParagraf"/>
        <w:numPr>
          <w:ilvl w:val="0"/>
          <w:numId w:val="26"/>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gramlama Dili </w:t>
      </w:r>
    </w:p>
    <w:p w14:paraId="46CF6009" w14:textId="77777777" w:rsidR="00C948A8" w:rsidRPr="00690C1E" w:rsidRDefault="00C948A8" w:rsidP="00DA41C1">
      <w:pPr>
        <w:pStyle w:val="ListeParagraf"/>
        <w:numPr>
          <w:ilvl w:val="0"/>
          <w:numId w:val="26"/>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Veri Tabanı Yönetim Sistemi</w:t>
      </w:r>
    </w:p>
    <w:p w14:paraId="1CA418BB" w14:textId="77777777" w:rsidR="00C948A8" w:rsidRPr="00690C1E" w:rsidRDefault="00C948A8" w:rsidP="00DA41C1">
      <w:pPr>
        <w:pStyle w:val="ListeParagraf"/>
        <w:numPr>
          <w:ilvl w:val="0"/>
          <w:numId w:val="26"/>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Hazır Program Kitapçıkları</w:t>
      </w:r>
    </w:p>
    <w:p w14:paraId="5E55812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1483FA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CASE Araçları belirlendi ve yazılım geliştirme ortamı hazırlandı. </w:t>
      </w:r>
    </w:p>
    <w:p w14:paraId="1BBEFA5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897453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E47CFE9"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13FFF191"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5CE30BEF"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D4DBBE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A2D3100" w14:textId="77777777" w:rsidR="00C948A8" w:rsidRPr="00690C1E" w:rsidRDefault="00C948A8" w:rsidP="00DA41C1">
      <w:pPr>
        <w:pStyle w:val="Balk3"/>
        <w:spacing w:line="360" w:lineRule="auto"/>
        <w:jc w:val="both"/>
        <w:rPr>
          <w:rFonts w:cs="Times New Roman"/>
          <w:color w:val="000000" w:themeColor="text1"/>
        </w:rPr>
      </w:pPr>
      <w:bookmarkStart w:id="90" w:name="_Toc40808585"/>
      <w:bookmarkStart w:id="91" w:name="_Toc41098214"/>
      <w:r w:rsidRPr="00690C1E">
        <w:rPr>
          <w:rFonts w:cs="Times New Roman"/>
          <w:color w:val="000000" w:themeColor="text1"/>
        </w:rPr>
        <w:t>5.2.1 Programlama Dilleri</w:t>
      </w:r>
      <w:bookmarkEnd w:id="90"/>
      <w:bookmarkEnd w:id="91"/>
    </w:p>
    <w:p w14:paraId="32BDC8C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Sistemde kullanılan başlıca programlama dillerini daha öncelerde de yazmıştık fakat burada bir kez daha dile getirelim. Kendi içlerinde sınıflandırılan bu diller arasından bizim seçtiğimiz sınıf şüphesiz ki veri işleme yoğunluklu uygulamalarda kullanılacak dillerden olacaktır. Bu yüzden daha çok görsel programlamaya önem verilecek kullandığımız diller arasında, SQL, JAVA başlı çalarıdır. </w:t>
      </w:r>
    </w:p>
    <w:p w14:paraId="35CC7D32"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0EBA72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B7861A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4471F6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78BBE3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70CB54C"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D93E76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E1FFB4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BF7D5D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DD38D7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7E711C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6A2E42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218721C" w14:textId="77777777" w:rsidR="00C948A8" w:rsidRPr="00690C1E" w:rsidRDefault="00C948A8" w:rsidP="00DA41C1">
      <w:pPr>
        <w:pStyle w:val="Balk3"/>
        <w:spacing w:line="360" w:lineRule="auto"/>
        <w:jc w:val="both"/>
        <w:rPr>
          <w:rFonts w:cs="Times New Roman"/>
          <w:color w:val="000000" w:themeColor="text1"/>
        </w:rPr>
      </w:pPr>
      <w:bookmarkStart w:id="92" w:name="_Toc40808586"/>
      <w:bookmarkStart w:id="93" w:name="_Toc41098215"/>
      <w:r w:rsidRPr="00690C1E">
        <w:rPr>
          <w:rFonts w:cs="Times New Roman"/>
          <w:color w:val="000000" w:themeColor="text1"/>
        </w:rPr>
        <w:t>5.2.2 Veri Tabanı Yönetim Sistemleri</w:t>
      </w:r>
      <w:bookmarkEnd w:id="92"/>
      <w:bookmarkEnd w:id="93"/>
    </w:p>
    <w:p w14:paraId="7EDE54E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Veri tabanı tanımları ve Depolanmış veri tabanı ise SQL ile çözümleniyor. </w:t>
      </w:r>
    </w:p>
    <w:p w14:paraId="326B9BE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Veri tabanı yönetiminde kullandığımız hiyerarşiyi bir göstermek gerekirse: </w:t>
      </w:r>
    </w:p>
    <w:p w14:paraId="6549AFA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6E3C034"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3A375066" wp14:editId="77142F38">
            <wp:extent cx="5401310" cy="4220845"/>
            <wp:effectExtent l="0" t="0" r="889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1310" cy="4220845"/>
                    </a:xfrm>
                    <a:prstGeom prst="rect">
                      <a:avLst/>
                    </a:prstGeom>
                    <a:noFill/>
                    <a:ln>
                      <a:noFill/>
                    </a:ln>
                  </pic:spPr>
                </pic:pic>
              </a:graphicData>
            </a:graphic>
          </wp:inline>
        </w:drawing>
      </w:r>
    </w:p>
    <w:p w14:paraId="7A51695F" w14:textId="77777777" w:rsidR="00C948A8" w:rsidRPr="00690C1E" w:rsidRDefault="00C948A8"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5.2.2 Veri Tabanı Sistemi </w:t>
      </w:r>
    </w:p>
    <w:p w14:paraId="2044639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AAD57EA"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lastRenderedPageBreak/>
        <w:t>5.2.2.1 VTYS Kullanımının Ek Yararları</w:t>
      </w:r>
    </w:p>
    <w:p w14:paraId="6712B7D2"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C647333" wp14:editId="14A44F1C">
            <wp:extent cx="5760720" cy="4324719"/>
            <wp:effectExtent l="0" t="0" r="0" b="0"/>
            <wp:docPr id="41" name="Picture 41" descr="C:\Users\Emin\Desktop\YMT Proje\Diagramlar\png\VY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min\Desktop\YMT Proje\Diagramlar\png\VYT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720" cy="4324719"/>
                    </a:xfrm>
                    <a:prstGeom prst="rect">
                      <a:avLst/>
                    </a:prstGeom>
                    <a:noFill/>
                    <a:ln>
                      <a:noFill/>
                    </a:ln>
                  </pic:spPr>
                </pic:pic>
              </a:graphicData>
            </a:graphic>
          </wp:inline>
        </w:drawing>
      </w:r>
    </w:p>
    <w:p w14:paraId="5422F164"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5.2.2.1 VTYS Ek Yararları </w:t>
      </w:r>
    </w:p>
    <w:p w14:paraId="5B937E1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4582BDD"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2 Veri Modelleri</w:t>
      </w:r>
    </w:p>
    <w:p w14:paraId="0597A763" w14:textId="77777777" w:rsidR="00C948A8" w:rsidRPr="00690C1E" w:rsidRDefault="00C948A8" w:rsidP="00DA41C1">
      <w:pPr>
        <w:spacing w:line="360" w:lineRule="auto"/>
        <w:rPr>
          <w:rFonts w:ascii="Times New Roman" w:hAnsi="Times New Roman" w:cs="Times New Roman"/>
          <w:color w:val="000000" w:themeColor="text1"/>
          <w:sz w:val="24"/>
          <w:szCs w:val="24"/>
        </w:rPr>
      </w:pPr>
    </w:p>
    <w:p w14:paraId="25FD3C3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7E7BA801" wp14:editId="68E92F76">
            <wp:extent cx="5760720" cy="1485080"/>
            <wp:effectExtent l="0" t="0" r="0" b="1270"/>
            <wp:docPr id="77" name="Picture 77" descr="C:\Users\Emin\Desktop\YMT Proje\Diagramlar\png\veriMode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min\Desktop\YMT Proje\Diagramlar\png\veriModeli.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0720" cy="1485080"/>
                    </a:xfrm>
                    <a:prstGeom prst="rect">
                      <a:avLst/>
                    </a:prstGeom>
                    <a:noFill/>
                    <a:ln>
                      <a:noFill/>
                    </a:ln>
                  </pic:spPr>
                </pic:pic>
              </a:graphicData>
            </a:graphic>
          </wp:inline>
        </w:drawing>
      </w:r>
    </w:p>
    <w:p w14:paraId="7EFC9745"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B442B3A" w14:textId="77777777" w:rsidR="00C948A8" w:rsidRPr="00690C1E" w:rsidRDefault="00C948A8" w:rsidP="00DA41C1">
      <w:pPr>
        <w:pStyle w:val="Default"/>
        <w:spacing w:line="360" w:lineRule="auto"/>
        <w:jc w:val="both"/>
        <w:rPr>
          <w:color w:val="000000" w:themeColor="text1"/>
        </w:rPr>
      </w:pPr>
    </w:p>
    <w:p w14:paraId="413B1EF8" w14:textId="77777777" w:rsidR="00C948A8" w:rsidRPr="00690C1E" w:rsidRDefault="00C948A8" w:rsidP="00DA41C1">
      <w:pPr>
        <w:pStyle w:val="Default"/>
        <w:spacing w:line="360" w:lineRule="auto"/>
        <w:jc w:val="both"/>
        <w:rPr>
          <w:color w:val="000000" w:themeColor="text1"/>
        </w:rPr>
      </w:pPr>
    </w:p>
    <w:p w14:paraId="141FF433" w14:textId="77777777" w:rsidR="00C948A8" w:rsidRPr="00690C1E" w:rsidRDefault="00C948A8" w:rsidP="00DA41C1">
      <w:pPr>
        <w:pStyle w:val="Default"/>
        <w:spacing w:line="360" w:lineRule="auto"/>
        <w:jc w:val="both"/>
        <w:rPr>
          <w:color w:val="000000" w:themeColor="text1"/>
        </w:rPr>
      </w:pPr>
    </w:p>
    <w:p w14:paraId="28E815C8" w14:textId="77777777" w:rsidR="00C948A8" w:rsidRPr="00690C1E" w:rsidRDefault="00C948A8" w:rsidP="00DA41C1">
      <w:pPr>
        <w:pStyle w:val="Default"/>
        <w:spacing w:line="360" w:lineRule="auto"/>
        <w:jc w:val="both"/>
        <w:rPr>
          <w:color w:val="000000" w:themeColor="text1"/>
        </w:rPr>
      </w:pPr>
    </w:p>
    <w:p w14:paraId="6A98578B" w14:textId="77777777" w:rsidR="00C948A8" w:rsidRPr="00690C1E" w:rsidRDefault="00C948A8" w:rsidP="00DA41C1">
      <w:pPr>
        <w:pStyle w:val="Default"/>
        <w:spacing w:line="360" w:lineRule="auto"/>
        <w:jc w:val="both"/>
        <w:rPr>
          <w:color w:val="000000" w:themeColor="text1"/>
        </w:rPr>
      </w:pPr>
    </w:p>
    <w:p w14:paraId="7163710B" w14:textId="77777777" w:rsidR="00C948A8" w:rsidRPr="00690C1E" w:rsidRDefault="00C948A8" w:rsidP="00DA41C1">
      <w:pPr>
        <w:pStyle w:val="Default"/>
        <w:spacing w:line="360" w:lineRule="auto"/>
        <w:jc w:val="both"/>
        <w:rPr>
          <w:color w:val="000000" w:themeColor="text1"/>
        </w:rPr>
      </w:pPr>
    </w:p>
    <w:p w14:paraId="0EF4B560" w14:textId="77777777" w:rsidR="00C948A8" w:rsidRPr="00690C1E" w:rsidRDefault="00C948A8" w:rsidP="00DA41C1">
      <w:pPr>
        <w:pStyle w:val="Default"/>
        <w:spacing w:line="360" w:lineRule="auto"/>
        <w:jc w:val="both"/>
        <w:rPr>
          <w:color w:val="000000" w:themeColor="text1"/>
        </w:rPr>
      </w:pPr>
    </w:p>
    <w:p w14:paraId="5CDED973" w14:textId="77777777" w:rsidR="00C948A8" w:rsidRPr="00690C1E" w:rsidRDefault="00C948A8" w:rsidP="00DA41C1">
      <w:pPr>
        <w:pStyle w:val="Default"/>
        <w:spacing w:line="360" w:lineRule="auto"/>
        <w:jc w:val="both"/>
        <w:rPr>
          <w:color w:val="000000" w:themeColor="text1"/>
        </w:rPr>
      </w:pPr>
      <w:r w:rsidRPr="00690C1E">
        <w:rPr>
          <w:color w:val="000000" w:themeColor="text1"/>
        </w:rPr>
        <w:t xml:space="preserve">Fiziksel Veri Modelinde verilerin </w:t>
      </w:r>
      <w:proofErr w:type="spellStart"/>
      <w:r w:rsidRPr="00690C1E">
        <w:rPr>
          <w:color w:val="000000" w:themeColor="text1"/>
        </w:rPr>
        <w:t>Mysql</w:t>
      </w:r>
      <w:proofErr w:type="spellEnd"/>
      <w:r w:rsidRPr="00690C1E">
        <w:rPr>
          <w:color w:val="000000" w:themeColor="text1"/>
        </w:rPr>
        <w:t xml:space="preserve"> de tablolar içindeki alanlarda saklanacağı ve birbirleriyle ilişki içinde olduğunu söyleyebiliriz. Kavramsal Veri Modelini iki ana başlık altında inceleyebiliriz. </w:t>
      </w:r>
    </w:p>
    <w:p w14:paraId="6C48E5B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3A2A97A"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4CEC0DF" wp14:editId="1ACA0048">
            <wp:extent cx="5539563" cy="2009775"/>
            <wp:effectExtent l="0" t="0" r="4445" b="0"/>
            <wp:docPr id="85" name="Picture 85" descr="C:\Users\Emin\Desktop\YMT Proje\Diagramlar\png\Şema Mimari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min\Desktop\YMT Proje\Diagramlar\png\Şema Mimarisi.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42589" cy="2010873"/>
                    </a:xfrm>
                    <a:prstGeom prst="rect">
                      <a:avLst/>
                    </a:prstGeom>
                    <a:noFill/>
                    <a:ln>
                      <a:noFill/>
                    </a:ln>
                  </pic:spPr>
                </pic:pic>
              </a:graphicData>
            </a:graphic>
          </wp:inline>
        </w:drawing>
      </w:r>
    </w:p>
    <w:p w14:paraId="524C861C"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5.2.2.2 Şema Mimarisi </w:t>
      </w:r>
    </w:p>
    <w:p w14:paraId="5CC1C36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071269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Üçlü şema mimarisinde görülen yapıların, kullanıcı gereksinimlerinden yola çıkılarak aşamalı bir şekilde fiziksel olarak gerçekleştirilmesidir. </w:t>
      </w:r>
    </w:p>
    <w:p w14:paraId="5FE2849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1. </w:t>
      </w:r>
      <w:r w:rsidRPr="00690C1E">
        <w:rPr>
          <w:rFonts w:ascii="Times New Roman" w:hAnsi="Times New Roman" w:cs="Times New Roman"/>
          <w:color w:val="000000" w:themeColor="text1"/>
          <w:sz w:val="24"/>
          <w:szCs w:val="24"/>
        </w:rPr>
        <w:t xml:space="preserve">Gereksinimlerin belirlenmesi </w:t>
      </w:r>
    </w:p>
    <w:p w14:paraId="10045F0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Veri tipleri </w:t>
      </w:r>
    </w:p>
    <w:p w14:paraId="12BD894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Veri grupları </w:t>
      </w:r>
    </w:p>
    <w:p w14:paraId="0C48091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Veriler ile ilgili kurallar </w:t>
      </w:r>
    </w:p>
    <w:p w14:paraId="429175D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Veriler üzerinde yapılması gereken işlemler </w:t>
      </w:r>
    </w:p>
    <w:p w14:paraId="6162CC0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63A7D0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2. </w:t>
      </w:r>
      <w:r w:rsidRPr="00690C1E">
        <w:rPr>
          <w:rFonts w:ascii="Times New Roman" w:hAnsi="Times New Roman" w:cs="Times New Roman"/>
          <w:color w:val="000000" w:themeColor="text1"/>
          <w:sz w:val="24"/>
          <w:szCs w:val="24"/>
        </w:rPr>
        <w:t xml:space="preserve">Kavramsal Model </w:t>
      </w:r>
    </w:p>
    <w:p w14:paraId="2CDBC79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683E4D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Kullanıcıdan elde edilecek gereksinimler ile ilgili bir analiz çalışmasının yapılması ve birbiriyle bağlantılı verilerin gruplanarak bir düzenleme içinde modellenmesi gerekmektedir. Bu modeli grafiksel olarak varlık bağıntı seçenekleri ile gösteririz. </w:t>
      </w:r>
    </w:p>
    <w:p w14:paraId="0CEEB37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C66DDC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155F79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A07A0A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1AB609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lastRenderedPageBreak/>
        <w:t xml:space="preserve">3. </w:t>
      </w:r>
      <w:r w:rsidRPr="00690C1E">
        <w:rPr>
          <w:rFonts w:ascii="Times New Roman" w:hAnsi="Times New Roman" w:cs="Times New Roman"/>
          <w:color w:val="000000" w:themeColor="text1"/>
          <w:sz w:val="24"/>
          <w:szCs w:val="24"/>
        </w:rPr>
        <w:t xml:space="preserve">Mantıksal Model </w:t>
      </w:r>
    </w:p>
    <w:p w14:paraId="66A4671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C1434C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Veri tabanı tasarımlarımızın ilişkisel veri tabanı modelinde tablolar ile ifade edilebilmesi için yapılması gereken dönüşümü içerir. </w:t>
      </w:r>
    </w:p>
    <w:p w14:paraId="3E39721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4. </w:t>
      </w:r>
      <w:r w:rsidRPr="00690C1E">
        <w:rPr>
          <w:rFonts w:ascii="Times New Roman" w:hAnsi="Times New Roman" w:cs="Times New Roman"/>
          <w:color w:val="000000" w:themeColor="text1"/>
          <w:sz w:val="24"/>
          <w:szCs w:val="24"/>
        </w:rPr>
        <w:t xml:space="preserve">Fiziksel Model </w:t>
      </w:r>
    </w:p>
    <w:p w14:paraId="3CDA8DE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781F36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Fiziksel olarak sistemin kurulması sağlanır. Kullanılacak VTYS ile ilgili ilk temas burada kurulur. </w:t>
      </w:r>
    </w:p>
    <w:p w14:paraId="3F63FAF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99F4D7C" w14:textId="77777777" w:rsidR="00C948A8" w:rsidRPr="00690C1E" w:rsidRDefault="00C948A8" w:rsidP="00DA41C1">
      <w:pPr>
        <w:pStyle w:val="Default"/>
        <w:spacing w:line="360" w:lineRule="auto"/>
        <w:jc w:val="both"/>
        <w:rPr>
          <w:color w:val="000000" w:themeColor="text1"/>
        </w:rPr>
      </w:pPr>
      <w:r w:rsidRPr="00690C1E">
        <w:rPr>
          <w:color w:val="000000" w:themeColor="text1"/>
        </w:rPr>
        <w:t xml:space="preserve">Herhangi bir veri modelinde veri tabanının tanımlanması ile kendisini ayırmak önemlidir. Veri tabanının tanımlamaları veri tabanı şeması veya meta-veri olarak adlandırılır. Veri tabanı şeması, tasarım sırasında belirtilir ve sıkça değişmesi beklenmez. Pek çok veri modeli şemaları, diyagramlar halinde göstermek için belli gösterim biçimlerine sahiptir. Diyagramlar her kayıt tipinin yapısını gösterir fakat kaydın gerçek örneğini göstermez. </w:t>
      </w:r>
    </w:p>
    <w:p w14:paraId="6F6C8EFF"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2B6BDB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7987FFA"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4 VTYS Mimarisi</w:t>
      </w:r>
    </w:p>
    <w:p w14:paraId="20726EA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VTYS mimarisini üç başlık altında ele aldık bunları özetlemek gerekir ise: </w:t>
      </w:r>
    </w:p>
    <w:p w14:paraId="610B54B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ABE6AE5"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27998C1" wp14:editId="1DE612B6">
            <wp:extent cx="5760720" cy="3424471"/>
            <wp:effectExtent l="0" t="0" r="0" b="5080"/>
            <wp:docPr id="45" name="Picture 45" descr="C:\Users\Emin\Desktop\YMT Proje\Diagramlar\png\VYTS Mimari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min\Desktop\YMT Proje\Diagramlar\png\VYTS Mimarisi.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0720" cy="3424471"/>
                    </a:xfrm>
                    <a:prstGeom prst="rect">
                      <a:avLst/>
                    </a:prstGeom>
                    <a:noFill/>
                    <a:ln>
                      <a:noFill/>
                    </a:ln>
                  </pic:spPr>
                </pic:pic>
              </a:graphicData>
            </a:graphic>
          </wp:inline>
        </w:drawing>
      </w:r>
    </w:p>
    <w:p w14:paraId="46178851"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FD55CF3"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75BA1B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61585966"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156A8F6D"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1E68877E" wp14:editId="2B22A92B">
            <wp:extent cx="4997450" cy="4667885"/>
            <wp:effectExtent l="0" t="0" r="0" b="0"/>
            <wp:docPr id="46" name="Picture 46" descr="C:\Users\Emin\Desktop\YMT Proje\Diagramlar\png\VYTS Mimaris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Emin\Desktop\YMT Proje\Diagramlar\png\VYTS Mimarisi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97450" cy="4667885"/>
                    </a:xfrm>
                    <a:prstGeom prst="rect">
                      <a:avLst/>
                    </a:prstGeom>
                    <a:noFill/>
                    <a:ln>
                      <a:noFill/>
                    </a:ln>
                  </pic:spPr>
                </pic:pic>
              </a:graphicData>
            </a:graphic>
          </wp:inline>
        </w:drawing>
      </w:r>
    </w:p>
    <w:p w14:paraId="340CF542"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7029A257" w14:textId="77777777" w:rsidR="00C948A8" w:rsidRPr="00690C1E" w:rsidRDefault="00C948A8"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5.2.2.4 Veri Tabanı Şemaları </w:t>
      </w:r>
    </w:p>
    <w:p w14:paraId="0845DABF"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7AE57DA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112F05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E9C520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E04283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086C27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CDFCAFC"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07B31B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12FF3C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7A8FF0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94B82B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0E1573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FDACC4D"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5 Veri tabanı Dilleri ve Arabirimleri</w:t>
      </w:r>
    </w:p>
    <w:p w14:paraId="67DC91D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Sistemimizde veri tabanı dili olarak SQL kullanıldı. Henüz ilk örnek aşamasında olan sistemimiz için MYSQL arabirimini yeterli gördük. </w:t>
      </w:r>
    </w:p>
    <w:p w14:paraId="13D37CA3"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3612E0A"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6BC09988" wp14:editId="56CED81D">
            <wp:extent cx="5760720" cy="2193665"/>
            <wp:effectExtent l="0" t="0" r="0" b="0"/>
            <wp:docPr id="48" name="Picture 48" descr="C:\Users\Emin\Desktop\YMT Proje\Diagramlar\png\VeriTabanıDi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Emin\Desktop\YMT Proje\Diagramlar\png\VeriTabanıDili.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720" cy="2193665"/>
                    </a:xfrm>
                    <a:prstGeom prst="rect">
                      <a:avLst/>
                    </a:prstGeom>
                    <a:noFill/>
                    <a:ln>
                      <a:noFill/>
                    </a:ln>
                  </pic:spPr>
                </pic:pic>
              </a:graphicData>
            </a:graphic>
          </wp:inline>
        </w:drawing>
      </w:r>
    </w:p>
    <w:p w14:paraId="323011A5"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5.2.2.5 Veri tabanı Dilleri ve Arabirimleri </w:t>
      </w:r>
    </w:p>
    <w:p w14:paraId="7921C2E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F3E06B6"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6 Veri Tabanı Sistem Ortamı</w:t>
      </w:r>
    </w:p>
    <w:p w14:paraId="299426F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Veri tabanı sistem ortamında </w:t>
      </w:r>
      <w:proofErr w:type="spellStart"/>
      <w:r w:rsidRPr="00690C1E">
        <w:rPr>
          <w:rFonts w:ascii="Times New Roman" w:hAnsi="Times New Roman" w:cs="Times New Roman"/>
          <w:color w:val="000000" w:themeColor="text1"/>
          <w:sz w:val="24"/>
          <w:szCs w:val="24"/>
        </w:rPr>
        <w:t>phpMyAdmin</w:t>
      </w:r>
      <w:proofErr w:type="spellEnd"/>
      <w:r w:rsidRPr="00690C1E">
        <w:rPr>
          <w:rFonts w:ascii="Times New Roman" w:hAnsi="Times New Roman" w:cs="Times New Roman"/>
          <w:color w:val="000000" w:themeColor="text1"/>
          <w:sz w:val="24"/>
          <w:szCs w:val="24"/>
        </w:rPr>
        <w:t xml:space="preserve"> bizim kahrımızı çekti. Tüm Yükleme, yedekleme, performans ölçme, sıralama, veri sıkıştırma ve benzeri fonksiyonları yerine getirmek amacıyla bu ortamı kullandık. </w:t>
      </w:r>
    </w:p>
    <w:p w14:paraId="33A8C4ED"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6C978C1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CE63FF3"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 xml:space="preserve">5.2.2.7 </w:t>
      </w:r>
      <w:proofErr w:type="spellStart"/>
      <w:r w:rsidRPr="00690C1E">
        <w:rPr>
          <w:rFonts w:cs="Times New Roman"/>
          <w:color w:val="000000" w:themeColor="text1"/>
          <w:sz w:val="24"/>
          <w:szCs w:val="24"/>
        </w:rPr>
        <w:t>VTYS'nin</w:t>
      </w:r>
      <w:proofErr w:type="spellEnd"/>
      <w:r w:rsidRPr="00690C1E">
        <w:rPr>
          <w:rFonts w:cs="Times New Roman"/>
          <w:color w:val="000000" w:themeColor="text1"/>
          <w:sz w:val="24"/>
          <w:szCs w:val="24"/>
        </w:rPr>
        <w:t xml:space="preserve"> Sınıflandırılması</w:t>
      </w:r>
    </w:p>
    <w:p w14:paraId="78300ED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En fazla kullanılan veri modelleri ilişkisel, ağ, hiyerarşik, nesne-yönelimli ve kavramsal modellerdir. Bizim Kullandığımız ise ilişkisel veri modelidir. </w:t>
      </w:r>
    </w:p>
    <w:p w14:paraId="66B62578"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74C86500"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46D7AD3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B1D9091"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8 Hazır Program Kütüphane Dosyaları</w:t>
      </w:r>
    </w:p>
    <w:p w14:paraId="183FE63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Zaten entegre olduğu için böyle bir şeye ihtiyaç duymadık. </w:t>
      </w:r>
    </w:p>
    <w:p w14:paraId="66708AA6"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683F001"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E9B06D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C6253F3"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9 CASE Araç ve Ortamları</w:t>
      </w:r>
    </w:p>
    <w:p w14:paraId="133B760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Case araçları olarak ise Microsoft un Visio Project ürünlerini kullandık.</w:t>
      </w:r>
    </w:p>
    <w:p w14:paraId="6B2CDCC3"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331E115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38BEAAF" w14:textId="77777777" w:rsidR="00C948A8" w:rsidRPr="00690C1E" w:rsidRDefault="00C948A8" w:rsidP="00DA41C1">
      <w:pPr>
        <w:pStyle w:val="Balk2"/>
        <w:spacing w:line="360" w:lineRule="auto"/>
        <w:jc w:val="both"/>
        <w:rPr>
          <w:rFonts w:cs="Times New Roman"/>
          <w:sz w:val="24"/>
          <w:szCs w:val="24"/>
        </w:rPr>
      </w:pPr>
      <w:bookmarkStart w:id="94" w:name="_Toc40808587"/>
      <w:bookmarkStart w:id="95" w:name="_Toc41098216"/>
      <w:r w:rsidRPr="00690C1E">
        <w:rPr>
          <w:rFonts w:cs="Times New Roman"/>
          <w:b/>
          <w:bCs/>
          <w:sz w:val="24"/>
          <w:szCs w:val="24"/>
        </w:rPr>
        <w:t xml:space="preserve">5.3. </w:t>
      </w:r>
      <w:r w:rsidRPr="00690C1E">
        <w:rPr>
          <w:rFonts w:cs="Times New Roman"/>
          <w:sz w:val="24"/>
          <w:szCs w:val="24"/>
        </w:rPr>
        <w:t>Kodlama Stili</w:t>
      </w:r>
      <w:bookmarkEnd w:id="94"/>
      <w:bookmarkEnd w:id="95"/>
    </w:p>
    <w:p w14:paraId="49B6F84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Kendimize has kodlama bicini kullandık herhangi bir hazır düzene bağlı kalmadık Bakım programcımıza da aynı stil üzerine eğitim verdik ve sorunları ortadan kaldırdık. </w:t>
      </w:r>
    </w:p>
    <w:p w14:paraId="0B5F277E"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C7AB7A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AE397CB" w14:textId="77777777" w:rsidR="00C948A8" w:rsidRPr="00690C1E" w:rsidRDefault="00C948A8" w:rsidP="00DA41C1">
      <w:pPr>
        <w:pStyle w:val="Balk3"/>
        <w:spacing w:line="360" w:lineRule="auto"/>
        <w:jc w:val="both"/>
        <w:rPr>
          <w:rFonts w:cs="Times New Roman"/>
          <w:color w:val="000000" w:themeColor="text1"/>
        </w:rPr>
      </w:pPr>
      <w:bookmarkStart w:id="96" w:name="_Toc40808588"/>
      <w:bookmarkStart w:id="97" w:name="_Toc41098217"/>
      <w:r w:rsidRPr="00690C1E">
        <w:rPr>
          <w:rFonts w:cs="Times New Roman"/>
          <w:color w:val="000000" w:themeColor="text1"/>
        </w:rPr>
        <w:t>5.3.1 Açıklama Satırları</w:t>
      </w:r>
      <w:bookmarkEnd w:id="96"/>
      <w:bookmarkEnd w:id="97"/>
    </w:p>
    <w:p w14:paraId="38432DB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çıklama satırları her metot ve karmaşık yerlerde konumlandırıldı.</w:t>
      </w:r>
    </w:p>
    <w:p w14:paraId="043CF5B0"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31AA034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24BB5CB" w14:textId="77777777" w:rsidR="00C948A8" w:rsidRPr="00690C1E" w:rsidRDefault="00C948A8" w:rsidP="00DA41C1">
      <w:pPr>
        <w:pStyle w:val="Balk3"/>
        <w:spacing w:line="360" w:lineRule="auto"/>
        <w:jc w:val="both"/>
        <w:rPr>
          <w:rFonts w:cs="Times New Roman"/>
          <w:color w:val="000000" w:themeColor="text1"/>
        </w:rPr>
      </w:pPr>
      <w:bookmarkStart w:id="98" w:name="_Toc40808589"/>
      <w:bookmarkStart w:id="99" w:name="_Toc41098218"/>
      <w:r w:rsidRPr="00690C1E">
        <w:rPr>
          <w:rFonts w:cs="Times New Roman"/>
          <w:color w:val="000000" w:themeColor="text1"/>
        </w:rPr>
        <w:t>5.3.2 Kod Biçimlemesi</w:t>
      </w:r>
      <w:bookmarkEnd w:id="98"/>
      <w:bookmarkEnd w:id="99"/>
    </w:p>
    <w:p w14:paraId="0D8A1D2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Kod biçimlemesine değinmek gerekirse alt alta oluşan kodlarda tabi </w:t>
      </w:r>
      <w:proofErr w:type="spellStart"/>
      <w:r w:rsidRPr="00690C1E">
        <w:rPr>
          <w:rFonts w:ascii="Times New Roman" w:hAnsi="Times New Roman" w:cs="Times New Roman"/>
          <w:color w:val="000000" w:themeColor="text1"/>
          <w:sz w:val="24"/>
          <w:szCs w:val="24"/>
        </w:rPr>
        <w:t>indexleri</w:t>
      </w:r>
      <w:proofErr w:type="spellEnd"/>
      <w:r w:rsidRPr="00690C1E">
        <w:rPr>
          <w:rFonts w:ascii="Times New Roman" w:hAnsi="Times New Roman" w:cs="Times New Roman"/>
          <w:color w:val="000000" w:themeColor="text1"/>
          <w:sz w:val="24"/>
          <w:szCs w:val="24"/>
        </w:rPr>
        <w:t xml:space="preserve"> kullandık ve iç içe bir biçimde hiyerarşi oluşturduk. </w:t>
      </w:r>
    </w:p>
    <w:p w14:paraId="068CB33E"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EC4F7BC"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560D990" w14:textId="77777777" w:rsidR="00C948A8" w:rsidRPr="00690C1E" w:rsidRDefault="00C948A8" w:rsidP="00DA41C1">
      <w:pPr>
        <w:pStyle w:val="Balk3"/>
        <w:spacing w:line="360" w:lineRule="auto"/>
        <w:jc w:val="both"/>
        <w:rPr>
          <w:rFonts w:cs="Times New Roman"/>
          <w:color w:val="000000" w:themeColor="text1"/>
        </w:rPr>
      </w:pPr>
      <w:bookmarkStart w:id="100" w:name="_Toc40808590"/>
      <w:bookmarkStart w:id="101" w:name="_Toc41098219"/>
      <w:r w:rsidRPr="00690C1E">
        <w:rPr>
          <w:rFonts w:cs="Times New Roman"/>
          <w:color w:val="000000" w:themeColor="text1"/>
        </w:rPr>
        <w:t>5.3.3 Anlamlı İsimlendirme</w:t>
      </w:r>
      <w:bookmarkEnd w:id="100"/>
      <w:bookmarkEnd w:id="101"/>
    </w:p>
    <w:p w14:paraId="2F87433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Sistem kodlamasının genel yapısında kullanılan değişkenlerin veri tabanında karşılığı varsa önce “</w:t>
      </w:r>
      <w:proofErr w:type="spellStart"/>
      <w:r w:rsidRPr="00690C1E">
        <w:rPr>
          <w:rFonts w:ascii="Times New Roman" w:hAnsi="Times New Roman" w:cs="Times New Roman"/>
          <w:color w:val="000000" w:themeColor="text1"/>
          <w:sz w:val="24"/>
          <w:szCs w:val="24"/>
        </w:rPr>
        <w:t>tablodİslev</w:t>
      </w:r>
      <w:proofErr w:type="spellEnd"/>
      <w:r w:rsidRPr="00690C1E">
        <w:rPr>
          <w:rFonts w:ascii="Times New Roman" w:hAnsi="Times New Roman" w:cs="Times New Roman"/>
          <w:color w:val="000000" w:themeColor="text1"/>
          <w:sz w:val="24"/>
          <w:szCs w:val="24"/>
        </w:rPr>
        <w:t xml:space="preserve">” seklinde bir anlamlı isimlendirme yaptık. </w:t>
      </w:r>
    </w:p>
    <w:p w14:paraId="732AE0B5"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4EFB7B6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0B953B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0CD69A7" w14:textId="77777777" w:rsidR="00C948A8" w:rsidRPr="00690C1E" w:rsidRDefault="00C948A8" w:rsidP="00DA41C1">
      <w:pPr>
        <w:pStyle w:val="Balk3"/>
        <w:spacing w:line="360" w:lineRule="auto"/>
        <w:jc w:val="both"/>
        <w:rPr>
          <w:rFonts w:cs="Times New Roman"/>
          <w:color w:val="000000" w:themeColor="text1"/>
        </w:rPr>
      </w:pPr>
      <w:bookmarkStart w:id="102" w:name="_Toc40808591"/>
      <w:bookmarkStart w:id="103" w:name="_Toc41098220"/>
      <w:r w:rsidRPr="00690C1E">
        <w:rPr>
          <w:rFonts w:cs="Times New Roman"/>
          <w:color w:val="000000" w:themeColor="text1"/>
        </w:rPr>
        <w:t>5.3.4 Yapısal Programlama Yapıları</w:t>
      </w:r>
      <w:bookmarkEnd w:id="102"/>
      <w:bookmarkEnd w:id="103"/>
    </w:p>
    <w:p w14:paraId="635ADAC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F88A79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Genel olarak 3 başlıkta incelersek: </w:t>
      </w:r>
    </w:p>
    <w:p w14:paraId="28931FBB"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F351FC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410DCC7" w14:textId="77777777" w:rsidR="00C948A8" w:rsidRPr="00690C1E" w:rsidRDefault="00C948A8" w:rsidP="00DA41C1">
      <w:pPr>
        <w:pStyle w:val="ListeParagraf"/>
        <w:numPr>
          <w:ilvl w:val="0"/>
          <w:numId w:val="28"/>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Ardışık işlem yapıları: </w:t>
      </w:r>
      <w:r w:rsidRPr="00690C1E">
        <w:rPr>
          <w:rFonts w:ascii="Times New Roman" w:hAnsi="Times New Roman" w:cs="Times New Roman"/>
          <w:color w:val="000000" w:themeColor="text1"/>
          <w:sz w:val="24"/>
          <w:szCs w:val="24"/>
        </w:rPr>
        <w:t xml:space="preserve">Bu tür yapılarda genellikle fonksiyon, altprogram ve buna benzer tekrarlı yapıları tek bir seferde çözdük. </w:t>
      </w:r>
    </w:p>
    <w:p w14:paraId="35F27CB6" w14:textId="77777777" w:rsidR="00C948A8" w:rsidRPr="00690C1E" w:rsidRDefault="00C948A8" w:rsidP="00DA41C1">
      <w:pPr>
        <w:pStyle w:val="ListeParagraf"/>
        <w:numPr>
          <w:ilvl w:val="0"/>
          <w:numId w:val="28"/>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oşullu işlem yapıları: Bu yapıları ise neredeyse programın tamamında kullandık karşılaştırma yapılan her yerde bunlara yer verildi.</w:t>
      </w:r>
    </w:p>
    <w:p w14:paraId="32A7115C" w14:textId="77777777" w:rsidR="00C948A8" w:rsidRPr="00690C1E" w:rsidRDefault="00C948A8" w:rsidP="00DA41C1">
      <w:pPr>
        <w:pStyle w:val="ListeParagraf"/>
        <w:numPr>
          <w:ilvl w:val="0"/>
          <w:numId w:val="28"/>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Döngü yapıları: Tıpkı ardışık işlemler gibi alt alta birkaç satır yazıcığımıza tek bir döngüyle bu sorunların üstesinden geldik.</w:t>
      </w:r>
    </w:p>
    <w:p w14:paraId="4E51B596"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FB01A0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1E4476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D941CB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61ECB0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65FEC6A" w14:textId="77777777" w:rsidR="00C948A8" w:rsidRPr="00690C1E" w:rsidRDefault="00C948A8" w:rsidP="00DA41C1">
      <w:pPr>
        <w:pStyle w:val="Balk2"/>
        <w:spacing w:line="360" w:lineRule="auto"/>
        <w:jc w:val="both"/>
        <w:rPr>
          <w:rFonts w:cs="Times New Roman"/>
          <w:sz w:val="24"/>
          <w:szCs w:val="24"/>
        </w:rPr>
      </w:pPr>
      <w:bookmarkStart w:id="104" w:name="_Toc40808592"/>
      <w:bookmarkStart w:id="105" w:name="_Toc41098221"/>
      <w:r w:rsidRPr="00690C1E">
        <w:rPr>
          <w:rFonts w:cs="Times New Roman"/>
          <w:b/>
          <w:bCs/>
          <w:sz w:val="24"/>
          <w:szCs w:val="24"/>
        </w:rPr>
        <w:t xml:space="preserve">5.4. </w:t>
      </w:r>
      <w:r w:rsidRPr="00690C1E">
        <w:rPr>
          <w:rFonts w:cs="Times New Roman"/>
          <w:sz w:val="24"/>
          <w:szCs w:val="24"/>
        </w:rPr>
        <w:t>Program Karmaşıklığı</w:t>
      </w:r>
      <w:bookmarkEnd w:id="104"/>
      <w:bookmarkEnd w:id="105"/>
    </w:p>
    <w:p w14:paraId="38FD77AC" w14:textId="25261CCE" w:rsidR="00C948A8" w:rsidRPr="00690C1E" w:rsidRDefault="00F32D85"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w:t>
      </w:r>
      <w:r w:rsidR="00C948A8" w:rsidRPr="00690C1E">
        <w:rPr>
          <w:rFonts w:ascii="Times New Roman" w:hAnsi="Times New Roman" w:cs="Times New Roman"/>
          <w:color w:val="000000" w:themeColor="text1"/>
          <w:sz w:val="24"/>
          <w:szCs w:val="24"/>
        </w:rPr>
        <w:t xml:space="preserve">Program karmaşıklığını ölçmek için birçok teorik model geliştirilmiştir. Bu modellerin en eskisi ve yol göstericisi </w:t>
      </w:r>
      <w:proofErr w:type="spellStart"/>
      <w:r w:rsidR="00C948A8" w:rsidRPr="00690C1E">
        <w:rPr>
          <w:rFonts w:ascii="Times New Roman" w:hAnsi="Times New Roman" w:cs="Times New Roman"/>
          <w:color w:val="000000" w:themeColor="text1"/>
          <w:sz w:val="24"/>
          <w:szCs w:val="24"/>
        </w:rPr>
        <w:t>McCabe</w:t>
      </w:r>
      <w:proofErr w:type="spellEnd"/>
      <w:r w:rsidR="00C948A8" w:rsidRPr="00690C1E">
        <w:rPr>
          <w:rFonts w:ascii="Times New Roman" w:hAnsi="Times New Roman" w:cs="Times New Roman"/>
          <w:color w:val="000000" w:themeColor="text1"/>
          <w:sz w:val="24"/>
          <w:szCs w:val="24"/>
        </w:rPr>
        <w:t xml:space="preserve"> karmaşıklık ölçütüdür. Bu bölümde bu ölçüt anlatılmaktadır. Söz konusu ölçüt 1976 yılında </w:t>
      </w:r>
      <w:proofErr w:type="spellStart"/>
      <w:r w:rsidR="00C948A8" w:rsidRPr="00690C1E">
        <w:rPr>
          <w:rFonts w:ascii="Times New Roman" w:hAnsi="Times New Roman" w:cs="Times New Roman"/>
          <w:color w:val="000000" w:themeColor="text1"/>
          <w:sz w:val="24"/>
          <w:szCs w:val="24"/>
        </w:rPr>
        <w:t>McCabe</w:t>
      </w:r>
      <w:proofErr w:type="spellEnd"/>
      <w:r w:rsidR="00C948A8" w:rsidRPr="00690C1E">
        <w:rPr>
          <w:rFonts w:ascii="Times New Roman" w:hAnsi="Times New Roman" w:cs="Times New Roman"/>
          <w:color w:val="000000" w:themeColor="text1"/>
          <w:sz w:val="24"/>
          <w:szCs w:val="24"/>
        </w:rPr>
        <w:t xml:space="preserve"> tarafından geliştirilmiştir. Bu konuda geliştirilen diğer ölçütlerin çoğu, bu ölçütten esinlenmiştir. </w:t>
      </w:r>
    </w:p>
    <w:p w14:paraId="6EE4E12A" w14:textId="1F05425D"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roofErr w:type="spellStart"/>
      <w:r w:rsidRPr="00690C1E">
        <w:rPr>
          <w:rFonts w:ascii="Times New Roman" w:hAnsi="Times New Roman" w:cs="Times New Roman"/>
          <w:color w:val="000000" w:themeColor="text1"/>
          <w:sz w:val="24"/>
          <w:szCs w:val="24"/>
        </w:rPr>
        <w:t>McCabe</w:t>
      </w:r>
      <w:proofErr w:type="spellEnd"/>
      <w:r w:rsidRPr="00690C1E">
        <w:rPr>
          <w:rFonts w:ascii="Times New Roman" w:hAnsi="Times New Roman" w:cs="Times New Roman"/>
          <w:color w:val="000000" w:themeColor="text1"/>
          <w:sz w:val="24"/>
          <w:szCs w:val="24"/>
        </w:rPr>
        <w:t xml:space="preserve"> ölçütü, bir programda kullanılan "koşul" deyimlerinin program karmaşıklığını etkileyen en önemli unsur olduğu esasına dayanır ve iki aşamada uygulanır: </w:t>
      </w:r>
      <w:r w:rsidR="00F32D85" w:rsidRPr="00690C1E">
        <w:rPr>
          <w:rFonts w:ascii="Times New Roman" w:hAnsi="Times New Roman" w:cs="Times New Roman"/>
          <w:color w:val="000000" w:themeColor="text1"/>
          <w:sz w:val="24"/>
          <w:szCs w:val="24"/>
        </w:rPr>
        <w:t>“</w:t>
      </w:r>
    </w:p>
    <w:p w14:paraId="5D9F06B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8D24B84"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845A4FA" wp14:editId="02D6FFDD">
            <wp:extent cx="5760720" cy="1027492"/>
            <wp:effectExtent l="0" t="0" r="0" b="1270"/>
            <wp:docPr id="49" name="Picture 49" descr="C:\Users\Emin\Desktop\YMT Proje\Diagramlar\png\karmaşı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min\Desktop\YMT Proje\Diagramlar\png\karmaşık.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720" cy="1027492"/>
                    </a:xfrm>
                    <a:prstGeom prst="rect">
                      <a:avLst/>
                    </a:prstGeom>
                    <a:noFill/>
                    <a:ln>
                      <a:noFill/>
                    </a:ln>
                  </pic:spPr>
                </pic:pic>
              </a:graphicData>
            </a:graphic>
          </wp:inline>
        </w:drawing>
      </w:r>
    </w:p>
    <w:p w14:paraId="76A7CC09"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5.4Program Karmaşıklığı </w:t>
      </w:r>
    </w:p>
    <w:p w14:paraId="1E4B613E"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4CDE579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8D44F46" w14:textId="77777777" w:rsidR="00C948A8" w:rsidRPr="00690C1E" w:rsidRDefault="00C948A8" w:rsidP="00DA41C1">
      <w:pPr>
        <w:pStyle w:val="Balk3"/>
        <w:spacing w:line="360" w:lineRule="auto"/>
        <w:jc w:val="both"/>
        <w:rPr>
          <w:rFonts w:cs="Times New Roman"/>
          <w:color w:val="000000" w:themeColor="text1"/>
        </w:rPr>
      </w:pPr>
      <w:bookmarkStart w:id="106" w:name="_Toc40808593"/>
      <w:bookmarkStart w:id="107" w:name="_Toc41098222"/>
      <w:r w:rsidRPr="00690C1E">
        <w:rPr>
          <w:rFonts w:cs="Times New Roman"/>
          <w:color w:val="000000" w:themeColor="text1"/>
        </w:rPr>
        <w:t>5.4.1 Programın Çizge Biçimine Dönüştürülmesi</w:t>
      </w:r>
      <w:bookmarkEnd w:id="106"/>
      <w:bookmarkEnd w:id="107"/>
    </w:p>
    <w:p w14:paraId="53F1E21B"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17C1010"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0D226A20" wp14:editId="7C4E00E0">
            <wp:extent cx="5760720" cy="501297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720" cy="5012972"/>
                    </a:xfrm>
                    <a:prstGeom prst="rect">
                      <a:avLst/>
                    </a:prstGeom>
                    <a:noFill/>
                    <a:ln>
                      <a:noFill/>
                    </a:ln>
                  </pic:spPr>
                </pic:pic>
              </a:graphicData>
            </a:graphic>
          </wp:inline>
        </w:drawing>
      </w:r>
    </w:p>
    <w:p w14:paraId="0F80D8A8"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5.4.1 Programın Çizgi Hali </w:t>
      </w:r>
    </w:p>
    <w:p w14:paraId="5D046A44"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D6D91C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F7D4938" w14:textId="77777777" w:rsidR="00C948A8" w:rsidRPr="00690C1E" w:rsidRDefault="00C948A8" w:rsidP="00DA41C1">
      <w:pPr>
        <w:pStyle w:val="Balk3"/>
        <w:spacing w:line="360" w:lineRule="auto"/>
        <w:jc w:val="both"/>
        <w:rPr>
          <w:rFonts w:cs="Times New Roman"/>
          <w:color w:val="000000" w:themeColor="text1"/>
        </w:rPr>
      </w:pPr>
      <w:bookmarkStart w:id="108" w:name="_Toc40808594"/>
      <w:bookmarkStart w:id="109" w:name="_Toc41098223"/>
      <w:r w:rsidRPr="00690C1E">
        <w:rPr>
          <w:rFonts w:cs="Times New Roman"/>
          <w:color w:val="000000" w:themeColor="text1"/>
        </w:rPr>
        <w:t xml:space="preserve">5.4.2 </w:t>
      </w:r>
      <w:proofErr w:type="spellStart"/>
      <w:r w:rsidRPr="00690C1E">
        <w:rPr>
          <w:rFonts w:cs="Times New Roman"/>
          <w:color w:val="000000" w:themeColor="text1"/>
        </w:rPr>
        <w:t>McCabe</w:t>
      </w:r>
      <w:proofErr w:type="spellEnd"/>
      <w:r w:rsidRPr="00690C1E">
        <w:rPr>
          <w:rFonts w:cs="Times New Roman"/>
          <w:color w:val="000000" w:themeColor="text1"/>
        </w:rPr>
        <w:t xml:space="preserve"> Karmaşıklık Ölçütü Hesaplama</w:t>
      </w:r>
      <w:bookmarkEnd w:id="108"/>
      <w:bookmarkEnd w:id="109"/>
    </w:p>
    <w:p w14:paraId="446EB45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roofErr w:type="gramStart"/>
      <w:r w:rsidRPr="00690C1E">
        <w:rPr>
          <w:rFonts w:ascii="Times New Roman" w:hAnsi="Times New Roman" w:cs="Times New Roman"/>
          <w:b/>
          <w:bCs/>
          <w:color w:val="000000" w:themeColor="text1"/>
          <w:sz w:val="24"/>
          <w:szCs w:val="24"/>
        </w:rPr>
        <w:t>k</w:t>
      </w:r>
      <w:proofErr w:type="gramEnd"/>
      <w:r w:rsidRPr="00690C1E">
        <w:rPr>
          <w:rFonts w:ascii="Times New Roman" w:hAnsi="Times New Roman" w:cs="Times New Roman"/>
          <w:b/>
          <w:bCs/>
          <w:color w:val="000000" w:themeColor="text1"/>
          <w:sz w:val="24"/>
          <w:szCs w:val="24"/>
        </w:rPr>
        <w:t xml:space="preserve"> = 13 </w:t>
      </w:r>
      <w:r w:rsidRPr="00690C1E">
        <w:rPr>
          <w:rFonts w:ascii="Times New Roman" w:hAnsi="Times New Roman" w:cs="Times New Roman"/>
          <w:color w:val="000000" w:themeColor="text1"/>
          <w:sz w:val="24"/>
          <w:szCs w:val="24"/>
        </w:rPr>
        <w:t xml:space="preserve">Kenar sayısı </w:t>
      </w:r>
      <w:r w:rsidRPr="00690C1E">
        <w:rPr>
          <w:rFonts w:ascii="Times New Roman" w:hAnsi="Times New Roman" w:cs="Times New Roman"/>
          <w:b/>
          <w:bCs/>
          <w:color w:val="000000" w:themeColor="text1"/>
          <w:sz w:val="24"/>
          <w:szCs w:val="24"/>
        </w:rPr>
        <w:t xml:space="preserve">d = 9 </w:t>
      </w:r>
      <w:r w:rsidRPr="00690C1E">
        <w:rPr>
          <w:rFonts w:ascii="Times New Roman" w:hAnsi="Times New Roman" w:cs="Times New Roman"/>
          <w:color w:val="000000" w:themeColor="text1"/>
          <w:sz w:val="24"/>
          <w:szCs w:val="24"/>
        </w:rPr>
        <w:t xml:space="preserve">Düğüm sayısı </w:t>
      </w:r>
      <w:r w:rsidRPr="00690C1E">
        <w:rPr>
          <w:rFonts w:ascii="Times New Roman" w:hAnsi="Times New Roman" w:cs="Times New Roman"/>
          <w:b/>
          <w:bCs/>
          <w:color w:val="000000" w:themeColor="text1"/>
          <w:sz w:val="24"/>
          <w:szCs w:val="24"/>
        </w:rPr>
        <w:t xml:space="preserve">p = 1 </w:t>
      </w:r>
      <w:r w:rsidRPr="00690C1E">
        <w:rPr>
          <w:rFonts w:ascii="Times New Roman" w:hAnsi="Times New Roman" w:cs="Times New Roman"/>
          <w:color w:val="000000" w:themeColor="text1"/>
          <w:sz w:val="24"/>
          <w:szCs w:val="24"/>
        </w:rPr>
        <w:t xml:space="preserve">Bileşen sayısı </w:t>
      </w:r>
    </w:p>
    <w:p w14:paraId="66098D5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780996D" w14:textId="77777777" w:rsidR="00C948A8" w:rsidRPr="00690C1E" w:rsidRDefault="00C948A8" w:rsidP="00DA41C1">
      <w:pPr>
        <w:tabs>
          <w:tab w:val="left" w:pos="2685"/>
        </w:tabs>
        <w:spacing w:line="360" w:lineRule="auto"/>
        <w:jc w:val="both"/>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 xml:space="preserve">V(G)=k-d+2p (Formülüyle bulunur) </w:t>
      </w:r>
    </w:p>
    <w:p w14:paraId="3B8ABB5F"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5442FE0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9176C0B" w14:textId="77777777" w:rsidR="00C948A8" w:rsidRPr="00690C1E" w:rsidRDefault="00C948A8" w:rsidP="00DA41C1">
      <w:pPr>
        <w:pStyle w:val="Balk2"/>
        <w:spacing w:line="360" w:lineRule="auto"/>
        <w:jc w:val="both"/>
        <w:rPr>
          <w:rFonts w:cs="Times New Roman"/>
          <w:sz w:val="24"/>
          <w:szCs w:val="24"/>
        </w:rPr>
      </w:pPr>
      <w:bookmarkStart w:id="110" w:name="_Toc40808595"/>
      <w:bookmarkStart w:id="111" w:name="_Toc41098224"/>
      <w:r w:rsidRPr="00690C1E">
        <w:rPr>
          <w:rFonts w:cs="Times New Roman"/>
          <w:b/>
          <w:bCs/>
          <w:sz w:val="24"/>
          <w:szCs w:val="24"/>
        </w:rPr>
        <w:t xml:space="preserve">5.5. </w:t>
      </w:r>
      <w:r w:rsidRPr="00690C1E">
        <w:rPr>
          <w:rFonts w:cs="Times New Roman"/>
          <w:sz w:val="24"/>
          <w:szCs w:val="24"/>
        </w:rPr>
        <w:t>Olağan Dışı Durum Çözümleme</w:t>
      </w:r>
      <w:bookmarkEnd w:id="110"/>
      <w:bookmarkEnd w:id="111"/>
    </w:p>
    <w:p w14:paraId="0298A942"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5A1F27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Olağan dışı durum, bir programın çalışmasının, geçersiz ya da yanlış veri oluşumu ya da başka nedenlerle istenmeyen bir biçimde sonlanmasına neden olan durum olarak tanımlanmaktadır. </w:t>
      </w:r>
    </w:p>
    <w:p w14:paraId="20E0710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D5C7B7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FFA9732" w14:textId="77777777" w:rsidR="00C948A8" w:rsidRPr="00690C1E" w:rsidRDefault="00C948A8" w:rsidP="00DA41C1">
      <w:pPr>
        <w:pStyle w:val="Balk3"/>
        <w:spacing w:line="360" w:lineRule="auto"/>
        <w:jc w:val="both"/>
        <w:rPr>
          <w:rFonts w:cs="Times New Roman"/>
          <w:color w:val="000000" w:themeColor="text1"/>
        </w:rPr>
      </w:pPr>
      <w:bookmarkStart w:id="112" w:name="_Toc40808596"/>
      <w:bookmarkStart w:id="113" w:name="_Toc41098225"/>
      <w:r w:rsidRPr="00690C1E">
        <w:rPr>
          <w:rFonts w:cs="Times New Roman"/>
          <w:color w:val="000000" w:themeColor="text1"/>
        </w:rPr>
        <w:t>5.5.1 Olağandışı Durum Tanımları</w:t>
      </w:r>
      <w:bookmarkEnd w:id="112"/>
      <w:bookmarkEnd w:id="113"/>
    </w:p>
    <w:p w14:paraId="0B872DC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Olağandışı gelişen durumlarda </w:t>
      </w:r>
      <w:proofErr w:type="spellStart"/>
      <w:r w:rsidRPr="00690C1E">
        <w:rPr>
          <w:rFonts w:ascii="Times New Roman" w:hAnsi="Times New Roman" w:cs="Times New Roman"/>
          <w:color w:val="000000" w:themeColor="text1"/>
          <w:sz w:val="24"/>
          <w:szCs w:val="24"/>
        </w:rPr>
        <w:t>try-catch</w:t>
      </w:r>
      <w:proofErr w:type="spellEnd"/>
      <w:r w:rsidRPr="00690C1E">
        <w:rPr>
          <w:rFonts w:ascii="Times New Roman" w:hAnsi="Times New Roman" w:cs="Times New Roman"/>
          <w:color w:val="000000" w:themeColor="text1"/>
          <w:sz w:val="24"/>
          <w:szCs w:val="24"/>
        </w:rPr>
        <w:t xml:space="preserve"> blokları devreye girecek ve program kırılmadan çalışmasına devam edebilecek şekilde tasarladık. </w:t>
      </w:r>
    </w:p>
    <w:p w14:paraId="5BF34816"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1F21615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E9F146D" w14:textId="77777777" w:rsidR="00C948A8" w:rsidRPr="00690C1E" w:rsidRDefault="00C948A8" w:rsidP="00DA41C1">
      <w:pPr>
        <w:pStyle w:val="Balk3"/>
        <w:spacing w:line="360" w:lineRule="auto"/>
        <w:jc w:val="both"/>
        <w:rPr>
          <w:rFonts w:cs="Times New Roman"/>
          <w:color w:val="000000" w:themeColor="text1"/>
        </w:rPr>
      </w:pPr>
      <w:bookmarkStart w:id="114" w:name="_Toc40808597"/>
      <w:bookmarkStart w:id="115" w:name="_Toc41098226"/>
      <w:r w:rsidRPr="00690C1E">
        <w:rPr>
          <w:rFonts w:cs="Times New Roman"/>
          <w:color w:val="000000" w:themeColor="text1"/>
        </w:rPr>
        <w:t>5.5.2 Farklı Olağandışı Durum Çözümleme Yaklaşımları</w:t>
      </w:r>
      <w:bookmarkEnd w:id="114"/>
      <w:bookmarkEnd w:id="115"/>
    </w:p>
    <w:p w14:paraId="17DF75B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Tüm olağan dışı durumlarda program kırılmadan hata mesajlarıyla tekrar başa dönecek şekilde tasarladık. </w:t>
      </w:r>
    </w:p>
    <w:p w14:paraId="72B29D7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950488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7FB62F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20FBA13"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w:t>
      </w:r>
      <w:r w:rsidRPr="00690C1E">
        <w:rPr>
          <w:rFonts w:ascii="Times New Roman" w:hAnsi="Times New Roman" w:cs="Times New Roman"/>
          <w:noProof/>
          <w:color w:val="000000" w:themeColor="text1"/>
          <w:sz w:val="24"/>
          <w:szCs w:val="24"/>
        </w:rPr>
        <w:drawing>
          <wp:inline distT="0" distB="0" distL="0" distR="0" wp14:anchorId="57848B7F" wp14:editId="12E87B0E">
            <wp:extent cx="3615055" cy="3721100"/>
            <wp:effectExtent l="0" t="0" r="4445" b="0"/>
            <wp:docPr id="51" name="Picture 51" descr="C:\Users\Emin\Desktop\YMT Proje\Diagramlar\png\OlaganDisiDur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min\Desktop\YMT Proje\Diagramlar\png\OlaganDisiDurum.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15055" cy="3721100"/>
                    </a:xfrm>
                    <a:prstGeom prst="rect">
                      <a:avLst/>
                    </a:prstGeom>
                    <a:noFill/>
                    <a:ln>
                      <a:noFill/>
                    </a:ln>
                  </pic:spPr>
                </pic:pic>
              </a:graphicData>
            </a:graphic>
          </wp:inline>
        </w:drawing>
      </w:r>
    </w:p>
    <w:p w14:paraId="606254C6" w14:textId="77777777" w:rsidR="00C948A8" w:rsidRPr="00690C1E" w:rsidRDefault="00C948A8"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5.5.2 Olağan Dışı Halde Yapılacaklar </w:t>
      </w:r>
    </w:p>
    <w:p w14:paraId="375B2318"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E5E308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E787898" w14:textId="77777777" w:rsidR="00C948A8" w:rsidRPr="00690C1E" w:rsidRDefault="00C948A8" w:rsidP="00DA41C1">
      <w:pPr>
        <w:pStyle w:val="Balk2"/>
        <w:spacing w:line="360" w:lineRule="auto"/>
        <w:jc w:val="both"/>
        <w:rPr>
          <w:rFonts w:cs="Times New Roman"/>
          <w:sz w:val="24"/>
          <w:szCs w:val="24"/>
        </w:rPr>
      </w:pPr>
      <w:bookmarkStart w:id="116" w:name="_Toc40808598"/>
      <w:bookmarkStart w:id="117" w:name="_Toc41098227"/>
      <w:r w:rsidRPr="00690C1E">
        <w:rPr>
          <w:rFonts w:cs="Times New Roman"/>
          <w:b/>
          <w:bCs/>
          <w:sz w:val="24"/>
          <w:szCs w:val="24"/>
        </w:rPr>
        <w:t xml:space="preserve">5.6. </w:t>
      </w:r>
      <w:r w:rsidRPr="00690C1E">
        <w:rPr>
          <w:rFonts w:cs="Times New Roman"/>
          <w:sz w:val="24"/>
          <w:szCs w:val="24"/>
        </w:rPr>
        <w:t>Kod Gözden Geçirme</w:t>
      </w:r>
      <w:bookmarkEnd w:id="116"/>
      <w:bookmarkEnd w:id="117"/>
    </w:p>
    <w:p w14:paraId="2EB738FC"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Hiç kimse, önceki sürümlerini gözden geçirmeden ve incelemeden okunabilir bir program yazamaz. Hiçbir yazı editörün onayını almadan basılamayacağı gibi hiçbir program da </w:t>
      </w:r>
      <w:r w:rsidRPr="00690C1E">
        <w:rPr>
          <w:rFonts w:ascii="Times New Roman" w:hAnsi="Times New Roman" w:cs="Times New Roman"/>
          <w:color w:val="000000" w:themeColor="text1"/>
          <w:sz w:val="24"/>
          <w:szCs w:val="24"/>
        </w:rPr>
        <w:lastRenderedPageBreak/>
        <w:t xml:space="preserve">incelenmeden, gözden geçirilmeden işletime alınmamalıdır. Kod gözden geçirme ile program sınama işlemlerini birbirinden ayırmak gerekir. </w:t>
      </w:r>
    </w:p>
    <w:p w14:paraId="4611E640"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gram sınama, programın işletimi sırasında ortaya çıkabilecek yanlış ya da hataları yakalamak amacıyla yapılır. Kod gözden geçirme işlemi ise, programın kaynak kodu üzerinde yapılan bir incelemedir. Kod gözden geçirmelerinde program hatalarının %3-5 oranındaki kesimi yakalanabilmektedir. Eğer programı yazan kişi, yazdığı programın hemen sonra bir "kod inceleme" sürecine girdi olacağını bilerek program yazdığında daha etkin, az hatalı ve okunabilir programlar elde edilebilmektedir. </w:t>
      </w:r>
    </w:p>
    <w:p w14:paraId="37BB02C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C65C0B1" w14:textId="77777777" w:rsidR="00C948A8" w:rsidRPr="00690C1E" w:rsidRDefault="00C948A8" w:rsidP="00DA41C1">
      <w:pPr>
        <w:pStyle w:val="Balk3"/>
        <w:spacing w:line="360" w:lineRule="auto"/>
        <w:jc w:val="both"/>
        <w:rPr>
          <w:rFonts w:cs="Times New Roman"/>
          <w:color w:val="000000" w:themeColor="text1"/>
        </w:rPr>
      </w:pPr>
      <w:bookmarkStart w:id="118" w:name="_Toc40808599"/>
      <w:bookmarkStart w:id="119" w:name="_Toc41098228"/>
      <w:r w:rsidRPr="00690C1E">
        <w:rPr>
          <w:rFonts w:cs="Times New Roman"/>
          <w:color w:val="000000" w:themeColor="text1"/>
        </w:rPr>
        <w:t>5.6.1 Gözden Geçirme Sürecinin Düzenlenmesi</w:t>
      </w:r>
      <w:bookmarkEnd w:id="118"/>
      <w:bookmarkEnd w:id="119"/>
    </w:p>
    <w:p w14:paraId="069E159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Gözden geçirme sürecinin temel özellikleri; </w:t>
      </w:r>
    </w:p>
    <w:p w14:paraId="79AE88FB"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7CA0A8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D03CFB6" w14:textId="77777777" w:rsidR="00C948A8" w:rsidRPr="00690C1E" w:rsidRDefault="00C948A8" w:rsidP="00DA41C1">
      <w:pPr>
        <w:pStyle w:val="ListeParagraf"/>
        <w:numPr>
          <w:ilvl w:val="0"/>
          <w:numId w:val="29"/>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Hataların bulunması, ancak düzeltilmemesi hedeflenir,</w:t>
      </w:r>
    </w:p>
    <w:p w14:paraId="7644690F" w14:textId="77777777" w:rsidR="00C948A8" w:rsidRPr="00690C1E" w:rsidRDefault="00C948A8" w:rsidP="00DA41C1">
      <w:pPr>
        <w:pStyle w:val="ListeParagraf"/>
        <w:numPr>
          <w:ilvl w:val="0"/>
          <w:numId w:val="29"/>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Olabildiğince küçük bir grup tarafından yapılmalıdır. En iyi durum deneyimli bir inceleyici kullanılmasıdır. Birden fazla kişi gerektiğinde, bu kişilerin, ileride program bakımı yapacak ekipten seçilmesinde yarar vardır.</w:t>
      </w:r>
    </w:p>
    <w:p w14:paraId="397F4C86" w14:textId="77777777" w:rsidR="00C948A8" w:rsidRPr="00690C1E" w:rsidRDefault="00C948A8" w:rsidP="00DA41C1">
      <w:pPr>
        <w:pStyle w:val="ListeParagraf"/>
        <w:numPr>
          <w:ilvl w:val="0"/>
          <w:numId w:val="29"/>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alite çalışmalarının bir parçası olarak ele alınmalı ve sonuçlar düzenli ve belirlenen bir biçimde saklanmalıdır. Biçiminde özetlenebilir. Burada yanıtı aranan temel soru, programın yazıldığı gibi çalışıp çalışmayacağının belirlenmesidir.</w:t>
      </w:r>
    </w:p>
    <w:p w14:paraId="63A7960E"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F348E1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E3B3377" w14:textId="77777777" w:rsidR="00C948A8" w:rsidRPr="00690C1E" w:rsidRDefault="00C948A8" w:rsidP="00DA41C1">
      <w:pPr>
        <w:pStyle w:val="Balk3"/>
        <w:spacing w:line="360" w:lineRule="auto"/>
        <w:jc w:val="both"/>
        <w:rPr>
          <w:rFonts w:cs="Times New Roman"/>
          <w:color w:val="000000" w:themeColor="text1"/>
        </w:rPr>
      </w:pPr>
      <w:bookmarkStart w:id="120" w:name="_Toc40808600"/>
      <w:bookmarkStart w:id="121" w:name="_Toc41098229"/>
      <w:r w:rsidRPr="00690C1E">
        <w:rPr>
          <w:rFonts w:cs="Times New Roman"/>
          <w:color w:val="000000" w:themeColor="text1"/>
        </w:rPr>
        <w:t>5.6.2 Gözden Geçirme Sırasında Kullanılacak Sorular</w:t>
      </w:r>
      <w:bookmarkEnd w:id="120"/>
      <w:bookmarkEnd w:id="121"/>
    </w:p>
    <w:p w14:paraId="1032176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Bir program incelenirken, programın her bir öbeği (yordam ya da işlev) aşağıdaki soruların yanıtları aranır. Bu sorulara ek sorular eklenebilir. Bazı soruların yanıtlarının "hayır" olması programın reddedileceği anlamına gelmemelidir. </w:t>
      </w:r>
    </w:p>
    <w:p w14:paraId="6CB9771A"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21B1DB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5503706"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6.2.1 Öbek Ara yüzü</w:t>
      </w:r>
    </w:p>
    <w:p w14:paraId="715B9B7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Oluşturduğumuz öbekleri test etmek için belli sorular sorduk bu sorular: </w:t>
      </w:r>
    </w:p>
    <w:p w14:paraId="626856E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7DBF0E7" w14:textId="77777777" w:rsidR="00C948A8" w:rsidRPr="00690C1E" w:rsidRDefault="00C948A8" w:rsidP="00DA41C1">
      <w:pPr>
        <w:pStyle w:val="ListeParagraf"/>
        <w:numPr>
          <w:ilvl w:val="0"/>
          <w:numId w:val="30"/>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Her öbek tek bir işlevsel amacı yerine getiriyor mu? </w:t>
      </w:r>
    </w:p>
    <w:p w14:paraId="2BB5C535" w14:textId="77777777" w:rsidR="00C948A8" w:rsidRPr="00690C1E" w:rsidRDefault="00C948A8" w:rsidP="00DA41C1">
      <w:pPr>
        <w:pStyle w:val="ListeParagraf"/>
        <w:numPr>
          <w:ilvl w:val="0"/>
          <w:numId w:val="30"/>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Öbek adı, işlevini açıklayacak biçimde anlamlı olarak verilmiş mi?</w:t>
      </w:r>
    </w:p>
    <w:p w14:paraId="775B3C52" w14:textId="77777777" w:rsidR="00C948A8" w:rsidRPr="00690C1E" w:rsidRDefault="00C948A8" w:rsidP="00DA41C1">
      <w:pPr>
        <w:pStyle w:val="ListeParagraf"/>
        <w:numPr>
          <w:ilvl w:val="0"/>
          <w:numId w:val="30"/>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Öbek tek giriş ve tek çıkışlı mı?</w:t>
      </w:r>
    </w:p>
    <w:p w14:paraId="02260D3B" w14:textId="77777777" w:rsidR="00C948A8" w:rsidRPr="00690C1E" w:rsidRDefault="00C948A8" w:rsidP="00DA41C1">
      <w:pPr>
        <w:pStyle w:val="ListeParagraf"/>
        <w:numPr>
          <w:ilvl w:val="0"/>
          <w:numId w:val="30"/>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Öbek eğer bir işlev ise, parametrelerinin değerini değiştiriyor mu?</w:t>
      </w:r>
    </w:p>
    <w:p w14:paraId="08D6323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C51B1D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Şeklinde oldu.</w:t>
      </w:r>
    </w:p>
    <w:p w14:paraId="05205C9E"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458DC39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A967F0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A93B34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F51FAD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7120073"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6.2.2 Giriş Açıklamaları</w:t>
      </w:r>
    </w:p>
    <w:p w14:paraId="58A80189"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Oluşturduğumuz giriş açıklamalarını test etmek için belli sorular sorduk bu sorular:</w:t>
      </w:r>
    </w:p>
    <w:p w14:paraId="404FC2BB"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Öbek, doğru biçimde giriş açıklama satırları içeriyor mu?</w:t>
      </w:r>
    </w:p>
    <w:p w14:paraId="4EEE513B"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öbeğin amacını açıklıyor mu?</w:t>
      </w:r>
    </w:p>
    <w:p w14:paraId="27AF2159"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parametreleri, küresel değişkenleri içeren girdileri ve kütükleri tanıtıyor mu?</w:t>
      </w:r>
    </w:p>
    <w:p w14:paraId="049F0FCE"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çıktıları (parametre, kütük vb.) ve hata iletilerini tanımlıyor mu?</w:t>
      </w:r>
    </w:p>
    <w:p w14:paraId="652DF55A"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öbeğin algoritma tanımını içeriyor mu?</w:t>
      </w:r>
    </w:p>
    <w:p w14:paraId="2F2A5B48"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öbekte yapılan değişikliklere ilişkin tanımlamaları içeriyor mu?</w:t>
      </w:r>
    </w:p>
    <w:p w14:paraId="06FCADFB"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öbekteki olağan dışı durumları tanımlıyor mu?</w:t>
      </w:r>
    </w:p>
    <w:p w14:paraId="26AB1AFA"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Öbeği yazan kişi ve yazıldığı tarih ile ilgili bilgileri içeriyor mu?</w:t>
      </w:r>
    </w:p>
    <w:p w14:paraId="0D36A36B"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Her paragrafı açıklayan kısa açıklamalar var mı?</w:t>
      </w:r>
    </w:p>
    <w:p w14:paraId="0427F50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linde oldu. </w:t>
      </w:r>
    </w:p>
    <w:p w14:paraId="0BEEAC2A"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5E4F6C59"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7FC68C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94D4B7B"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6.2.3 Veri Kullanımı</w:t>
      </w:r>
    </w:p>
    <w:p w14:paraId="45555A5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Oluşturduğumuz veri kullanımlarını test etmek için belli sorular sorduk bu sorular: </w:t>
      </w:r>
    </w:p>
    <w:p w14:paraId="76779F5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6287703"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İşlevsel olarak ilintili bulunan veri elemanları uygun bir mantıksal veri yapısı içinde gruplanmış mı?</w:t>
      </w:r>
    </w:p>
    <w:p w14:paraId="396AA71A"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Değişken adları, işlevlerini yansıtacak biçimde anlamlı mı?</w:t>
      </w:r>
    </w:p>
    <w:p w14:paraId="4B995155"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Değişkenlerin kullanımları arasındaki uzaklık anlamlı mı?</w:t>
      </w:r>
    </w:p>
    <w:p w14:paraId="53D20F42"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Her değişken tek bir amaçla mı kullanılıyor?</w:t>
      </w:r>
    </w:p>
    <w:p w14:paraId="3CA0279A"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Dizin değişkenleri kullanıldıkları dizinin sınırları içerisinde mi tanımlanmış?</w:t>
      </w:r>
    </w:p>
    <w:p w14:paraId="671C0381"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anımlanan her gösterge değişkeni için bellek ataması yapılmış mı?</w:t>
      </w:r>
    </w:p>
    <w:p w14:paraId="38BF4D6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Şeklinde oldu.</w:t>
      </w:r>
    </w:p>
    <w:p w14:paraId="1E09EEBF"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7E18C5F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76E7D01"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6.2.4 Öbeğin Düzenlenişi</w:t>
      </w:r>
    </w:p>
    <w:p w14:paraId="04BE49BD" w14:textId="77777777" w:rsidR="00C948A8" w:rsidRPr="00690C1E" w:rsidRDefault="00C948A8" w:rsidP="00DA41C1">
      <w:pPr>
        <w:pStyle w:val="ListeParagraf"/>
        <w:numPr>
          <w:ilvl w:val="0"/>
          <w:numId w:val="33"/>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Modüller birleşimi uyumlumu?</w:t>
      </w:r>
    </w:p>
    <w:p w14:paraId="131F77E2" w14:textId="77777777" w:rsidR="00C948A8" w:rsidRPr="00690C1E" w:rsidRDefault="00C948A8" w:rsidP="00DA41C1">
      <w:pPr>
        <w:pStyle w:val="ListeParagraf"/>
        <w:numPr>
          <w:ilvl w:val="0"/>
          <w:numId w:val="33"/>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Modüller arası veri aktarımları sağlanıyor mu?</w:t>
      </w:r>
    </w:p>
    <w:p w14:paraId="3946D0A0" w14:textId="77777777" w:rsidR="00C948A8" w:rsidRPr="00690C1E" w:rsidRDefault="00C948A8" w:rsidP="00DA41C1">
      <w:pPr>
        <w:pStyle w:val="ListeParagraf"/>
        <w:numPr>
          <w:ilvl w:val="0"/>
          <w:numId w:val="33"/>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ütün modüller birleştiğinde sistem çalışıyor mu? Gözden geçirme sırasında referans alınacak sorular olacaktır.</w:t>
      </w:r>
    </w:p>
    <w:p w14:paraId="6CBE547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CBAC72C"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6.2.5 Sunuş</w:t>
      </w:r>
    </w:p>
    <w:p w14:paraId="0477C585"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1E12D54"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rtık son kısma gelindiğinde ise şu sorular soruldu:</w:t>
      </w:r>
    </w:p>
    <w:p w14:paraId="369490DC" w14:textId="77777777"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Her satır, en fazla bir deyim içeriyor mu?</w:t>
      </w:r>
    </w:p>
    <w:p w14:paraId="7C861B3E" w14:textId="77777777"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ir deyimin birden fazla satıra taşması durumunda, bölünme anlaşıla bilirliği kolaylaştıracak biçimde anlamlı mı?</w:t>
      </w:r>
    </w:p>
    <w:p w14:paraId="3FD009C4" w14:textId="77777777"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oşullu deyimlerde kullanılan mantıksal işlemler yalın mı?</w:t>
      </w:r>
    </w:p>
    <w:p w14:paraId="2B1381F1" w14:textId="77777777"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ütün deyimlerde, karmaşıklığı azaltacak şekilde parantezler kullanılmış mı?</w:t>
      </w:r>
    </w:p>
    <w:p w14:paraId="266CB6F2" w14:textId="77777777"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ütün deyimler, belirlenen program stiline uygun olarak yazılmış mı?</w:t>
      </w:r>
    </w:p>
    <w:p w14:paraId="33B324D3" w14:textId="4224E6F0"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Öbek yapısı içerisinde akıllı "programlama hileleri" kullanılmış mı?</w:t>
      </w:r>
    </w:p>
    <w:p w14:paraId="1CBC5B5C" w14:textId="532D81A2"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13D2F7C6" w14:textId="1F782B31"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601DBC7C" w14:textId="6FD4B809"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4EA52D0D" w14:textId="31BE2843"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671B5254" w14:textId="1E323F01"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08A7BEB7" w14:textId="264C328C"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01171368" w14:textId="77777777" w:rsidR="00C031C6" w:rsidRPr="00690C1E" w:rsidRDefault="00C031C6" w:rsidP="00C031C6">
      <w:pPr>
        <w:pStyle w:val="Balk1"/>
        <w:spacing w:line="360" w:lineRule="auto"/>
        <w:jc w:val="both"/>
        <w:rPr>
          <w:rFonts w:cs="Times New Roman"/>
          <w:sz w:val="24"/>
          <w:szCs w:val="24"/>
        </w:rPr>
      </w:pPr>
      <w:bookmarkStart w:id="122" w:name="_Toc40808601"/>
      <w:bookmarkStart w:id="123" w:name="_Toc41098230"/>
      <w:r w:rsidRPr="00690C1E">
        <w:rPr>
          <w:rFonts w:cs="Times New Roman"/>
          <w:sz w:val="24"/>
          <w:szCs w:val="24"/>
        </w:rPr>
        <w:lastRenderedPageBreak/>
        <w:t>6. DOĞRULAMA VE GEÇERLEME</w:t>
      </w:r>
      <w:bookmarkEnd w:id="122"/>
      <w:bookmarkEnd w:id="123"/>
      <w:r w:rsidRPr="00690C1E">
        <w:rPr>
          <w:rFonts w:cs="Times New Roman"/>
          <w:sz w:val="24"/>
          <w:szCs w:val="24"/>
        </w:rPr>
        <w:t xml:space="preserve"> </w:t>
      </w:r>
    </w:p>
    <w:p w14:paraId="6D501EB9" w14:textId="77777777" w:rsidR="00C031C6" w:rsidRPr="00690C1E" w:rsidRDefault="00C031C6" w:rsidP="00C031C6">
      <w:pPr>
        <w:spacing w:line="360" w:lineRule="auto"/>
        <w:jc w:val="both"/>
        <w:rPr>
          <w:rFonts w:ascii="Times New Roman" w:hAnsi="Times New Roman" w:cs="Times New Roman"/>
          <w:sz w:val="24"/>
          <w:szCs w:val="24"/>
        </w:rPr>
      </w:pPr>
    </w:p>
    <w:p w14:paraId="35B783EA"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C4C6BD1" w14:textId="77777777" w:rsidR="00C031C6" w:rsidRPr="00690C1E" w:rsidRDefault="00C031C6" w:rsidP="00C031C6">
      <w:pPr>
        <w:pStyle w:val="Balk2"/>
        <w:spacing w:line="360" w:lineRule="auto"/>
        <w:jc w:val="both"/>
        <w:rPr>
          <w:rFonts w:cs="Times New Roman"/>
          <w:sz w:val="24"/>
          <w:szCs w:val="24"/>
        </w:rPr>
      </w:pPr>
      <w:bookmarkStart w:id="124" w:name="_Toc40808602"/>
      <w:bookmarkStart w:id="125" w:name="_Toc41098231"/>
      <w:r w:rsidRPr="00690C1E">
        <w:rPr>
          <w:rFonts w:cs="Times New Roman"/>
          <w:sz w:val="24"/>
          <w:szCs w:val="24"/>
        </w:rPr>
        <w:t>6.1. Giriş</w:t>
      </w:r>
      <w:bookmarkEnd w:id="124"/>
      <w:bookmarkEnd w:id="125"/>
    </w:p>
    <w:p w14:paraId="7AD11986"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Geliştirilecek bilgi sistemi yazılımının doğrulanması ve geçerlemesi, üretim süreci boyunca süren etkinliklerden oluşur. Söz konusu etkinlikler:</w:t>
      </w:r>
    </w:p>
    <w:p w14:paraId="42CD1966" w14:textId="77777777" w:rsidR="00C031C6" w:rsidRPr="00690C1E" w:rsidRDefault="00C031C6" w:rsidP="00C031C6">
      <w:pPr>
        <w:pStyle w:val="ListeParagraf"/>
        <w:numPr>
          <w:ilvl w:val="0"/>
          <w:numId w:val="35"/>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Yazılım belirtimlerinin ve proje yaşam sürecindeki her bir etkinlik sonunda alınan çıktıların, tamam, doğru, açık ve önceki belirtimleri tutarlı olarak betimler durumda olduğunun doğrulanması.</w:t>
      </w:r>
    </w:p>
    <w:p w14:paraId="5154314D" w14:textId="77777777" w:rsidR="00C031C6" w:rsidRPr="00690C1E" w:rsidRDefault="00C031C6" w:rsidP="00C031C6">
      <w:pPr>
        <w:pStyle w:val="ListeParagraf"/>
        <w:numPr>
          <w:ilvl w:val="0"/>
          <w:numId w:val="35"/>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Proje süresince her bir etkinlik ürününün teknik yeterliliğinin değerlendirilmesi ve uygun çözüm elde edilene kadar aktivitenin tekrarına sebep olması.</w:t>
      </w:r>
    </w:p>
    <w:p w14:paraId="25F4293F" w14:textId="77777777" w:rsidR="00C031C6" w:rsidRPr="00690C1E" w:rsidRDefault="00C031C6" w:rsidP="00C031C6">
      <w:pPr>
        <w:pStyle w:val="ListeParagraf"/>
        <w:numPr>
          <w:ilvl w:val="0"/>
          <w:numId w:val="35"/>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Projenin bir aşaması süresince geliştirilen anahtar belirtimlerin önceki belirtimlerle karşılaştırılması.</w:t>
      </w:r>
    </w:p>
    <w:p w14:paraId="22DF1A4C"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Yazılım ürünlerinin tüm uygulanabilir gerekleri sağladığının gerçeklemesi için sınamaların hazırlanıp yürütülmesi biçiminde özetlenebilir.</w:t>
      </w:r>
    </w:p>
    <w:p w14:paraId="6400A93A"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29262742" wp14:editId="37BCE871">
            <wp:extent cx="5760720" cy="2102238"/>
            <wp:effectExtent l="0" t="0" r="0" b="0"/>
            <wp:docPr id="52" name="Picture 52" descr="C:\Users\Emin\Desktop\YMT Proje\Diagramlar\png\dogrul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min\Desktop\YMT Proje\Diagramlar\png\dogrulam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0720" cy="2102238"/>
                    </a:xfrm>
                    <a:prstGeom prst="rect">
                      <a:avLst/>
                    </a:prstGeom>
                    <a:noFill/>
                    <a:ln>
                      <a:noFill/>
                    </a:ln>
                  </pic:spPr>
                </pic:pic>
              </a:graphicData>
            </a:graphic>
          </wp:inline>
        </w:drawing>
      </w:r>
    </w:p>
    <w:p w14:paraId="08690B30" w14:textId="77777777" w:rsidR="00C031C6" w:rsidRPr="00690C1E" w:rsidRDefault="00C031C6" w:rsidP="00C031C6">
      <w:pPr>
        <w:spacing w:line="360" w:lineRule="auto"/>
        <w:jc w:val="both"/>
        <w:rPr>
          <w:rFonts w:ascii="Times New Roman" w:hAnsi="Times New Roman" w:cs="Times New Roman"/>
          <w:sz w:val="24"/>
          <w:szCs w:val="24"/>
        </w:rPr>
      </w:pPr>
    </w:p>
    <w:p w14:paraId="40DEE03E" w14:textId="77777777" w:rsidR="00C031C6" w:rsidRPr="00690C1E" w:rsidRDefault="00C031C6" w:rsidP="00C031C6">
      <w:pPr>
        <w:spacing w:line="360" w:lineRule="auto"/>
        <w:jc w:val="both"/>
        <w:rPr>
          <w:rFonts w:ascii="Times New Roman" w:hAnsi="Times New Roman" w:cs="Times New Roman"/>
          <w:sz w:val="24"/>
          <w:szCs w:val="24"/>
        </w:rPr>
      </w:pPr>
    </w:p>
    <w:p w14:paraId="414D8004" w14:textId="77777777" w:rsidR="00C031C6" w:rsidRPr="00690C1E" w:rsidRDefault="00C031C6" w:rsidP="00C031C6">
      <w:pPr>
        <w:spacing w:line="360" w:lineRule="auto"/>
        <w:jc w:val="both"/>
        <w:rPr>
          <w:rFonts w:ascii="Times New Roman" w:hAnsi="Times New Roman" w:cs="Times New Roman"/>
          <w:sz w:val="24"/>
          <w:szCs w:val="24"/>
        </w:rPr>
      </w:pPr>
    </w:p>
    <w:p w14:paraId="5534FCF5" w14:textId="77777777" w:rsidR="00C031C6" w:rsidRPr="00690C1E" w:rsidRDefault="00C031C6" w:rsidP="00C031C6">
      <w:pPr>
        <w:spacing w:line="360" w:lineRule="auto"/>
        <w:jc w:val="both"/>
        <w:rPr>
          <w:rFonts w:ascii="Times New Roman" w:hAnsi="Times New Roman" w:cs="Times New Roman"/>
          <w:sz w:val="24"/>
          <w:szCs w:val="24"/>
        </w:rPr>
      </w:pPr>
    </w:p>
    <w:p w14:paraId="6CD9253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1764DA8" w14:textId="77777777" w:rsidR="00C031C6" w:rsidRPr="00690C1E" w:rsidRDefault="00C031C6" w:rsidP="00C031C6">
      <w:pPr>
        <w:pStyle w:val="Balk2"/>
        <w:spacing w:line="360" w:lineRule="auto"/>
        <w:jc w:val="both"/>
        <w:rPr>
          <w:rFonts w:cs="Times New Roman"/>
          <w:sz w:val="24"/>
          <w:szCs w:val="24"/>
        </w:rPr>
      </w:pPr>
      <w:bookmarkStart w:id="126" w:name="_Toc40808603"/>
      <w:bookmarkStart w:id="127" w:name="_Toc41098232"/>
      <w:r w:rsidRPr="00690C1E">
        <w:rPr>
          <w:rFonts w:cs="Times New Roman"/>
          <w:sz w:val="24"/>
          <w:szCs w:val="24"/>
        </w:rPr>
        <w:lastRenderedPageBreak/>
        <w:t>6.2. Sınama Kavramları</w:t>
      </w:r>
      <w:bookmarkEnd w:id="126"/>
      <w:bookmarkEnd w:id="127"/>
    </w:p>
    <w:p w14:paraId="128DFE60"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652E0C3E" wp14:editId="32989485">
            <wp:extent cx="5730875" cy="1510030"/>
            <wp:effectExtent l="0" t="0" r="3175" b="0"/>
            <wp:docPr id="54" name="Picture 54" descr="C:\Users\Emin\Desktop\YMT Proje\Diagramlar\png\gecerl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Emin\Desktop\YMT Proje\Diagramlar\png\gecerleme.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0875" cy="1510030"/>
                    </a:xfrm>
                    <a:prstGeom prst="rect">
                      <a:avLst/>
                    </a:prstGeom>
                    <a:noFill/>
                    <a:ln>
                      <a:noFill/>
                    </a:ln>
                  </pic:spPr>
                </pic:pic>
              </a:graphicData>
            </a:graphic>
          </wp:inline>
        </w:drawing>
      </w:r>
    </w:p>
    <w:p w14:paraId="6C646245"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Birim Sınama: </w:t>
      </w:r>
      <w:r w:rsidRPr="00690C1E">
        <w:rPr>
          <w:rFonts w:ascii="Times New Roman" w:hAnsi="Times New Roman" w:cs="Times New Roman"/>
          <w:color w:val="000000"/>
          <w:sz w:val="24"/>
          <w:szCs w:val="24"/>
        </w:rPr>
        <w:t xml:space="preserve">Sistemin birimleri sınandı ve sonuçları çıkartıldı. </w:t>
      </w:r>
    </w:p>
    <w:p w14:paraId="621AD026"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Alt Sistem Sınama: </w:t>
      </w:r>
      <w:r w:rsidRPr="00690C1E">
        <w:rPr>
          <w:rFonts w:ascii="Times New Roman" w:hAnsi="Times New Roman" w:cs="Times New Roman"/>
          <w:color w:val="000000"/>
          <w:sz w:val="24"/>
          <w:szCs w:val="24"/>
        </w:rPr>
        <w:t xml:space="preserve">Birimlerin birleşmesiyle modüller oluşturulup bunların kendi içinde sınaması yapıldı. Genel olarak ara yüzde ki eksiklikler giderildi. </w:t>
      </w:r>
    </w:p>
    <w:p w14:paraId="39B02EFA"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Sistem Sınama: </w:t>
      </w:r>
      <w:r w:rsidRPr="00690C1E">
        <w:rPr>
          <w:rFonts w:ascii="Times New Roman" w:hAnsi="Times New Roman" w:cs="Times New Roman"/>
          <w:color w:val="000000"/>
          <w:sz w:val="24"/>
          <w:szCs w:val="24"/>
        </w:rPr>
        <w:t>Sistemin bütün olarak sınanması yapıldı ve programın eksiksiz olduğu onaylandı.</w:t>
      </w:r>
    </w:p>
    <w:p w14:paraId="3706F93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 </w:t>
      </w:r>
      <w:r w:rsidRPr="00690C1E">
        <w:rPr>
          <w:rFonts w:ascii="Times New Roman" w:hAnsi="Times New Roman" w:cs="Times New Roman"/>
          <w:b/>
          <w:bCs/>
          <w:color w:val="000000"/>
          <w:sz w:val="24"/>
          <w:szCs w:val="24"/>
        </w:rPr>
        <w:t xml:space="preserve">Kabul Sınama: </w:t>
      </w:r>
      <w:r w:rsidRPr="00690C1E">
        <w:rPr>
          <w:rFonts w:ascii="Times New Roman" w:hAnsi="Times New Roman" w:cs="Times New Roman"/>
          <w:color w:val="000000"/>
          <w:sz w:val="24"/>
          <w:szCs w:val="24"/>
        </w:rPr>
        <w:t xml:space="preserve">Sistem prototipten çıkartılıp gerçek veriler girildi ve sorunsuz olduğu bir kez daha onaylandı. </w:t>
      </w:r>
    </w:p>
    <w:p w14:paraId="2194CA38" w14:textId="77777777" w:rsidR="00C031C6" w:rsidRPr="00690C1E" w:rsidRDefault="00C031C6" w:rsidP="00C031C6">
      <w:pPr>
        <w:pStyle w:val="Balk2"/>
        <w:spacing w:line="360" w:lineRule="auto"/>
        <w:jc w:val="both"/>
        <w:rPr>
          <w:rFonts w:cs="Times New Roman"/>
          <w:sz w:val="24"/>
          <w:szCs w:val="24"/>
        </w:rPr>
      </w:pPr>
      <w:bookmarkStart w:id="128" w:name="_Toc40808604"/>
      <w:bookmarkStart w:id="129" w:name="_Toc41098233"/>
      <w:r w:rsidRPr="00690C1E">
        <w:rPr>
          <w:rFonts w:cs="Times New Roman"/>
          <w:sz w:val="24"/>
          <w:szCs w:val="24"/>
        </w:rPr>
        <w:t>6.3. Doğrulama ve Geçerleme Yaşam Döngüsü</w:t>
      </w:r>
      <w:bookmarkEnd w:id="128"/>
      <w:bookmarkEnd w:id="129"/>
    </w:p>
    <w:p w14:paraId="641E8222" w14:textId="77777777" w:rsidR="00C031C6" w:rsidRPr="00690C1E" w:rsidRDefault="00C031C6" w:rsidP="00C031C6">
      <w:pPr>
        <w:spacing w:line="360" w:lineRule="auto"/>
        <w:jc w:val="both"/>
        <w:rPr>
          <w:rFonts w:ascii="Times New Roman" w:hAnsi="Times New Roman" w:cs="Times New Roman"/>
          <w:sz w:val="24"/>
          <w:szCs w:val="24"/>
        </w:rPr>
      </w:pPr>
    </w:p>
    <w:p w14:paraId="0173509C"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22867EAC" wp14:editId="1CB6437C">
            <wp:extent cx="5759279" cy="3774559"/>
            <wp:effectExtent l="0" t="0" r="0" b="0"/>
            <wp:docPr id="55" name="Picture 55" descr="C:\Users\Emin\Desktop\YMT Proje\Diagramlar\png\döng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Emin\Desktop\YMT Proje\Diagramlar\png\döngü.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13545" cy="3810124"/>
                    </a:xfrm>
                    <a:prstGeom prst="rect">
                      <a:avLst/>
                    </a:prstGeom>
                    <a:noFill/>
                    <a:ln>
                      <a:noFill/>
                    </a:ln>
                  </pic:spPr>
                </pic:pic>
              </a:graphicData>
            </a:graphic>
          </wp:inline>
        </w:drawing>
      </w:r>
    </w:p>
    <w:p w14:paraId="3FE8269F" w14:textId="77777777" w:rsidR="00C031C6" w:rsidRPr="00690C1E" w:rsidRDefault="00C031C6" w:rsidP="00C031C6">
      <w:pPr>
        <w:pStyle w:val="Default"/>
        <w:spacing w:line="360" w:lineRule="auto"/>
        <w:jc w:val="both"/>
      </w:pPr>
      <w:r w:rsidRPr="00690C1E">
        <w:tab/>
      </w:r>
      <w:r w:rsidRPr="00690C1E">
        <w:tab/>
      </w:r>
      <w:r w:rsidRPr="00690C1E">
        <w:tab/>
      </w:r>
      <w:r w:rsidRPr="00690C1E">
        <w:tab/>
      </w:r>
      <w:r w:rsidRPr="00690C1E">
        <w:tab/>
        <w:t xml:space="preserve">Şekil 6.3 Yaşam Döngüsü </w:t>
      </w:r>
    </w:p>
    <w:p w14:paraId="481E7336" w14:textId="77777777" w:rsidR="00C031C6" w:rsidRPr="00690C1E" w:rsidRDefault="00C031C6" w:rsidP="00C031C6">
      <w:pPr>
        <w:spacing w:line="360" w:lineRule="auto"/>
        <w:jc w:val="both"/>
        <w:rPr>
          <w:rFonts w:ascii="Times New Roman" w:hAnsi="Times New Roman" w:cs="Times New Roman"/>
          <w:sz w:val="24"/>
          <w:szCs w:val="24"/>
        </w:rPr>
      </w:pPr>
    </w:p>
    <w:p w14:paraId="5336AE9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73D3C33E" w14:textId="77777777" w:rsidR="00C031C6" w:rsidRPr="00690C1E" w:rsidRDefault="00C031C6" w:rsidP="00C031C6">
      <w:pPr>
        <w:pStyle w:val="Balk2"/>
        <w:spacing w:line="360" w:lineRule="auto"/>
        <w:jc w:val="both"/>
        <w:rPr>
          <w:rFonts w:cs="Times New Roman"/>
          <w:sz w:val="24"/>
          <w:szCs w:val="24"/>
        </w:rPr>
      </w:pPr>
      <w:bookmarkStart w:id="130" w:name="_Toc40808605"/>
      <w:bookmarkStart w:id="131" w:name="_Toc41098234"/>
      <w:r w:rsidRPr="00690C1E">
        <w:rPr>
          <w:rFonts w:cs="Times New Roman"/>
          <w:sz w:val="24"/>
          <w:szCs w:val="24"/>
        </w:rPr>
        <w:t>6.4. Sınama Yöntemleri</w:t>
      </w:r>
      <w:bookmarkEnd w:id="130"/>
      <w:bookmarkEnd w:id="131"/>
    </w:p>
    <w:p w14:paraId="1DF6282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ma işlemi, geliştirmeyi izleyen bir düzeltme görevi olmak ile sınırlı değildir. Bir "sonra" operasyonu olmaktan çok, geliştirme öncesinde planlanan ve tasarımı yapılması gereken bir çaba türüdür. </w:t>
      </w:r>
    </w:p>
    <w:p w14:paraId="076FE33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A6BCC61" w14:textId="77777777" w:rsidR="00C031C6" w:rsidRPr="00690C1E" w:rsidRDefault="00C031C6" w:rsidP="00C031C6">
      <w:pPr>
        <w:pStyle w:val="Balk3"/>
        <w:spacing w:line="360" w:lineRule="auto"/>
        <w:jc w:val="both"/>
        <w:rPr>
          <w:rFonts w:cs="Times New Roman"/>
        </w:rPr>
      </w:pPr>
      <w:bookmarkStart w:id="132" w:name="_Toc40808606"/>
      <w:bookmarkStart w:id="133" w:name="_Toc41098235"/>
      <w:r w:rsidRPr="00690C1E">
        <w:rPr>
          <w:rFonts w:cs="Times New Roman"/>
        </w:rPr>
        <w:t>6.4.1 Beyaz Kutu Sınaması</w:t>
      </w:r>
      <w:bookmarkEnd w:id="132"/>
      <w:bookmarkEnd w:id="133"/>
    </w:p>
    <w:p w14:paraId="448C8F90" w14:textId="77777777" w:rsidR="00C031C6" w:rsidRPr="00690C1E" w:rsidRDefault="00C031C6" w:rsidP="00C031C6">
      <w:pPr>
        <w:spacing w:line="360" w:lineRule="auto"/>
        <w:jc w:val="both"/>
        <w:rPr>
          <w:rFonts w:ascii="Times New Roman" w:hAnsi="Times New Roman" w:cs="Times New Roman"/>
          <w:sz w:val="24"/>
          <w:szCs w:val="24"/>
        </w:rPr>
      </w:pPr>
    </w:p>
    <w:p w14:paraId="5F6C577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Denetimler arasında: </w:t>
      </w:r>
    </w:p>
    <w:p w14:paraId="5A651786"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73444399" w14:textId="77777777" w:rsidR="00C031C6" w:rsidRPr="00690C1E" w:rsidRDefault="00C031C6" w:rsidP="00C031C6">
      <w:pPr>
        <w:pStyle w:val="ListeParagraf"/>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Bütün bağımsız yolların en azından bir kere sınanması, </w:t>
      </w:r>
    </w:p>
    <w:p w14:paraId="1CE22F35" w14:textId="77777777" w:rsidR="00C031C6" w:rsidRPr="00690C1E" w:rsidRDefault="00C031C6" w:rsidP="00C031C6">
      <w:pPr>
        <w:pStyle w:val="ListeParagraf"/>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Bütün mantıksal karar noktalarında iki değişik karar için sınamaların yapılması,</w:t>
      </w:r>
    </w:p>
    <w:p w14:paraId="2C39CA04" w14:textId="77777777" w:rsidR="00C031C6" w:rsidRPr="00690C1E" w:rsidRDefault="00C031C6" w:rsidP="00C031C6">
      <w:pPr>
        <w:pStyle w:val="ListeParagraf"/>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Bütün döngülerin sınır değerlerinde sınanması,</w:t>
      </w:r>
    </w:p>
    <w:p w14:paraId="4007B30D" w14:textId="77777777" w:rsidR="00C031C6" w:rsidRPr="00690C1E" w:rsidRDefault="00C031C6" w:rsidP="00C031C6">
      <w:pPr>
        <w:pStyle w:val="ListeParagraf"/>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İç veri yapılarının denenmesi yapıldı.</w:t>
      </w:r>
    </w:p>
    <w:p w14:paraId="026CCB06" w14:textId="77777777" w:rsidR="00C031C6" w:rsidRPr="00690C1E" w:rsidRDefault="00C031C6" w:rsidP="00C031C6">
      <w:pPr>
        <w:pStyle w:val="ListeParagraf"/>
        <w:autoSpaceDE w:val="0"/>
        <w:autoSpaceDN w:val="0"/>
        <w:adjustRightInd w:val="0"/>
        <w:spacing w:after="0" w:line="360" w:lineRule="auto"/>
        <w:jc w:val="both"/>
        <w:rPr>
          <w:rFonts w:ascii="Times New Roman" w:hAnsi="Times New Roman" w:cs="Times New Roman"/>
          <w:color w:val="000000"/>
          <w:sz w:val="24"/>
          <w:szCs w:val="24"/>
        </w:rPr>
      </w:pPr>
    </w:p>
    <w:p w14:paraId="22B55BBB"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p>
    <w:p w14:paraId="228CD168"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noProof/>
          <w:color w:val="000000"/>
          <w:sz w:val="24"/>
          <w:szCs w:val="24"/>
        </w:rPr>
        <w:drawing>
          <wp:inline distT="0" distB="0" distL="0" distR="0" wp14:anchorId="1747ABF7" wp14:editId="339CD3E2">
            <wp:extent cx="5760720" cy="3795674"/>
            <wp:effectExtent l="0" t="0" r="0" b="0"/>
            <wp:docPr id="56" name="Picture 56" descr="C:\Users\Emin\Desktop\YMT Proje\Diagramlar\png\beyazKu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Emin\Desktop\YMT Proje\Diagramlar\png\beyazKutu.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0720" cy="3795674"/>
                    </a:xfrm>
                    <a:prstGeom prst="rect">
                      <a:avLst/>
                    </a:prstGeom>
                    <a:noFill/>
                    <a:ln>
                      <a:noFill/>
                    </a:ln>
                  </pic:spPr>
                </pic:pic>
              </a:graphicData>
            </a:graphic>
          </wp:inline>
        </w:drawing>
      </w:r>
    </w:p>
    <w:p w14:paraId="0F4A3D4E" w14:textId="77777777" w:rsidR="00C031C6" w:rsidRPr="00690C1E" w:rsidRDefault="00C031C6" w:rsidP="00C031C6">
      <w:pPr>
        <w:autoSpaceDE w:val="0"/>
        <w:autoSpaceDN w:val="0"/>
        <w:adjustRightInd w:val="0"/>
        <w:spacing w:after="0" w:line="360" w:lineRule="auto"/>
        <w:ind w:left="2124" w:firstLine="708"/>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Şekil 6.4.1 Beyaz Kutu Sınaması</w:t>
      </w:r>
    </w:p>
    <w:p w14:paraId="2E1E877E" w14:textId="77777777" w:rsidR="00C031C6" w:rsidRPr="00690C1E" w:rsidRDefault="00C031C6" w:rsidP="00C031C6">
      <w:pPr>
        <w:pStyle w:val="Balk3"/>
        <w:spacing w:line="360" w:lineRule="auto"/>
        <w:jc w:val="both"/>
        <w:rPr>
          <w:rFonts w:cs="Times New Roman"/>
        </w:rPr>
      </w:pPr>
      <w:bookmarkStart w:id="134" w:name="_Toc40808607"/>
      <w:bookmarkStart w:id="135" w:name="_Toc41098236"/>
      <w:r w:rsidRPr="00690C1E">
        <w:rPr>
          <w:rFonts w:cs="Times New Roman"/>
        </w:rPr>
        <w:lastRenderedPageBreak/>
        <w:t>6.4.2 Temel Yollar Sınaması</w:t>
      </w:r>
      <w:bookmarkEnd w:id="134"/>
      <w:bookmarkEnd w:id="135"/>
    </w:p>
    <w:p w14:paraId="6440C26A"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Sistemin tümüne yönelik işlevlerin doğru yürütüldüğüne testidir. Sistem şartnamesinin gerekleri incelenir.</w:t>
      </w:r>
    </w:p>
    <w:p w14:paraId="236F4DF4"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Eş değerleme bölme</w:t>
      </w:r>
    </w:p>
    <w:p w14:paraId="000E3D45"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Uç değerler analizi</w:t>
      </w:r>
    </w:p>
    <w:p w14:paraId="3D513950"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Karar Tablosu</w:t>
      </w:r>
    </w:p>
    <w:p w14:paraId="70108335"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Sonlu durum makinesi</w:t>
      </w:r>
    </w:p>
    <w:p w14:paraId="44868B3B"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Belgelenmiş özelliklere göre test</w:t>
      </w:r>
    </w:p>
    <w:p w14:paraId="78981D63"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Rastgele Test</w:t>
      </w:r>
    </w:p>
    <w:p w14:paraId="7EAC5FB0"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Kullanım profili</w:t>
      </w:r>
    </w:p>
    <w:p w14:paraId="35DFE58A"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227964F0" wp14:editId="26220AE1">
            <wp:extent cx="5645785" cy="3009265"/>
            <wp:effectExtent l="0" t="0" r="0" b="635"/>
            <wp:docPr id="57" name="Picture 57" descr="C:\Users\Emin\Desktop\YMT Proje\Diagramlar\png\sin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min\Desktop\YMT Proje\Diagramlar\png\sinam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45785" cy="3009265"/>
                    </a:xfrm>
                    <a:prstGeom prst="rect">
                      <a:avLst/>
                    </a:prstGeom>
                    <a:noFill/>
                    <a:ln>
                      <a:noFill/>
                    </a:ln>
                  </pic:spPr>
                </pic:pic>
              </a:graphicData>
            </a:graphic>
          </wp:inline>
        </w:drawing>
      </w:r>
    </w:p>
    <w:p w14:paraId="6975A9AF" w14:textId="77777777" w:rsidR="00C031C6" w:rsidRPr="00690C1E" w:rsidRDefault="00C031C6" w:rsidP="00C031C6">
      <w:pPr>
        <w:autoSpaceDE w:val="0"/>
        <w:autoSpaceDN w:val="0"/>
        <w:adjustRightInd w:val="0"/>
        <w:spacing w:after="0" w:line="360" w:lineRule="auto"/>
        <w:ind w:left="2124" w:firstLine="708"/>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Şekil 6.4.2 Sınama Şekli </w:t>
      </w:r>
    </w:p>
    <w:p w14:paraId="61FB9482" w14:textId="77777777" w:rsidR="00C031C6" w:rsidRPr="00690C1E" w:rsidRDefault="00C031C6" w:rsidP="00C031C6">
      <w:pPr>
        <w:spacing w:line="360" w:lineRule="auto"/>
        <w:jc w:val="both"/>
        <w:rPr>
          <w:rFonts w:ascii="Times New Roman" w:hAnsi="Times New Roman" w:cs="Times New Roman"/>
          <w:sz w:val="24"/>
          <w:szCs w:val="24"/>
        </w:rPr>
      </w:pPr>
    </w:p>
    <w:p w14:paraId="0B7D3BB0"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E677719" w14:textId="77777777" w:rsidR="00C031C6" w:rsidRPr="00690C1E" w:rsidRDefault="00C031C6" w:rsidP="00C031C6">
      <w:pPr>
        <w:pStyle w:val="Balk2"/>
        <w:spacing w:line="360" w:lineRule="auto"/>
        <w:jc w:val="both"/>
        <w:rPr>
          <w:rFonts w:cs="Times New Roman"/>
          <w:sz w:val="24"/>
          <w:szCs w:val="24"/>
        </w:rPr>
      </w:pPr>
      <w:bookmarkStart w:id="136" w:name="_Toc40808608"/>
      <w:bookmarkStart w:id="137" w:name="_Toc41098237"/>
      <w:r w:rsidRPr="00690C1E">
        <w:rPr>
          <w:rFonts w:cs="Times New Roman"/>
          <w:sz w:val="24"/>
          <w:szCs w:val="24"/>
        </w:rPr>
        <w:t>6.5. Sınama ve Bütünleştirme Stratejileri</w:t>
      </w:r>
      <w:bookmarkEnd w:id="136"/>
      <w:bookmarkEnd w:id="137"/>
    </w:p>
    <w:p w14:paraId="4250E1B5"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Genellikle sınama stratejisi, bütünleştirme stratejisi ile birlikte değerlendirilir. Ancak bazı sınama stratejileri bütünleştirme dışındaki tasaları hedefleyebilir. Örneğin, yukarıdan aşağı ve aşağıdan yukarı stratejileri bütünleştirme yöntemine bağımlıdır. Ancak işlem yolu ve gerilim sınamaları, sistemin olaylar karşısında değişik işlem sırtlandırmaları sonucunda ulaşacağı sonuçların doğruluğunu ve normal şartların üstünde zorlandığında dayanıklılık sınırını ortaya çıkarır. </w:t>
      </w:r>
    </w:p>
    <w:p w14:paraId="33EFBE9C" w14:textId="77777777" w:rsidR="00C031C6" w:rsidRPr="00690C1E" w:rsidRDefault="00C031C6" w:rsidP="00C031C6">
      <w:pPr>
        <w:spacing w:line="360" w:lineRule="auto"/>
        <w:jc w:val="both"/>
        <w:rPr>
          <w:rFonts w:ascii="Times New Roman" w:hAnsi="Times New Roman" w:cs="Times New Roman"/>
          <w:sz w:val="24"/>
          <w:szCs w:val="24"/>
        </w:rPr>
      </w:pPr>
    </w:p>
    <w:p w14:paraId="0F70490E"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1AF6484" w14:textId="77777777" w:rsidR="00C031C6" w:rsidRPr="00690C1E" w:rsidRDefault="00C031C6" w:rsidP="00C031C6">
      <w:pPr>
        <w:pStyle w:val="Balk3"/>
        <w:spacing w:line="360" w:lineRule="auto"/>
        <w:jc w:val="both"/>
        <w:rPr>
          <w:rFonts w:cs="Times New Roman"/>
        </w:rPr>
      </w:pPr>
      <w:bookmarkStart w:id="138" w:name="_Toc40808609"/>
      <w:bookmarkStart w:id="139" w:name="_Toc41098238"/>
      <w:r w:rsidRPr="00690C1E">
        <w:rPr>
          <w:rFonts w:cs="Times New Roman"/>
        </w:rPr>
        <w:t>6.5.1 Yukarıdan Aşağı Sınama ve Bütünleştirme</w:t>
      </w:r>
      <w:bookmarkEnd w:id="138"/>
      <w:bookmarkEnd w:id="139"/>
    </w:p>
    <w:p w14:paraId="20B01244" w14:textId="77777777" w:rsidR="00C031C6" w:rsidRPr="00690C1E" w:rsidRDefault="00C031C6" w:rsidP="00C031C6">
      <w:pPr>
        <w:spacing w:line="360" w:lineRule="auto"/>
        <w:jc w:val="both"/>
        <w:rPr>
          <w:rFonts w:ascii="Times New Roman" w:hAnsi="Times New Roman" w:cs="Times New Roman"/>
          <w:sz w:val="24"/>
          <w:szCs w:val="24"/>
        </w:rPr>
      </w:pPr>
    </w:p>
    <w:p w14:paraId="1DB98D4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Yukarıdan aşağı bütünleştirmede, önce sistemin en üst düzeylerinin sınanması ve sonra aşağıya doğru olan düzeyleri, ilgili modüllerin takılarak sınanmaları söz konusudur. En üst noktadaki bileşen, bir birim/modül/alt sistem olarak sınandıktan sonra alt düzeye geçilmelidir. Ancak bu en üstteki bileşenin tam olarak sınanması için alttaki bileşenlerle olan bağlantılarının da çalışması gerekir. Genel hatlarıyla özetlemek gerekirse şu mantıkla sitem sınaması yapıldı. </w:t>
      </w:r>
    </w:p>
    <w:p w14:paraId="726D96B6" w14:textId="77777777" w:rsidR="00C031C6" w:rsidRPr="00690C1E" w:rsidRDefault="00C031C6" w:rsidP="00C031C6">
      <w:pPr>
        <w:spacing w:line="360" w:lineRule="auto"/>
        <w:jc w:val="both"/>
        <w:rPr>
          <w:rFonts w:ascii="Times New Roman" w:hAnsi="Times New Roman" w:cs="Times New Roman"/>
          <w:sz w:val="24"/>
          <w:szCs w:val="24"/>
        </w:rPr>
      </w:pPr>
    </w:p>
    <w:p w14:paraId="713BAD9D"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03081C5B" wp14:editId="69346E87">
            <wp:extent cx="5760720" cy="2457727"/>
            <wp:effectExtent l="0" t="0" r="0" b="0"/>
            <wp:docPr id="58" name="Picture 58" descr="C:\Users\Emin\Desktop\YMT Proje\Diagramlar\png\yukaridan-assa-sin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Emin\Desktop\YMT Proje\Diagramlar\png\yukaridan-assa-sinam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720" cy="2457727"/>
                    </a:xfrm>
                    <a:prstGeom prst="rect">
                      <a:avLst/>
                    </a:prstGeom>
                    <a:noFill/>
                    <a:ln>
                      <a:noFill/>
                    </a:ln>
                  </pic:spPr>
                </pic:pic>
              </a:graphicData>
            </a:graphic>
          </wp:inline>
        </w:drawing>
      </w:r>
    </w:p>
    <w:p w14:paraId="198056A6"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B88E675" w14:textId="77777777" w:rsidR="00C031C6" w:rsidRPr="00690C1E" w:rsidRDefault="00C031C6" w:rsidP="00C031C6">
      <w:pPr>
        <w:pStyle w:val="Balk3"/>
        <w:spacing w:line="360" w:lineRule="auto"/>
        <w:jc w:val="both"/>
        <w:rPr>
          <w:rFonts w:cs="Times New Roman"/>
        </w:rPr>
      </w:pPr>
      <w:bookmarkStart w:id="140" w:name="_Toc40808610"/>
      <w:bookmarkStart w:id="141" w:name="_Toc41098239"/>
      <w:r w:rsidRPr="00690C1E">
        <w:rPr>
          <w:rFonts w:cs="Times New Roman"/>
        </w:rPr>
        <w:t>6.5.2 Aşağıdan Yukarıya Sınama ve Bütünleştirme</w:t>
      </w:r>
      <w:bookmarkEnd w:id="140"/>
      <w:bookmarkEnd w:id="141"/>
    </w:p>
    <w:p w14:paraId="7DFE13A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Aşağıdan yukarı bütünleştirmede ise, önceki yöntemin tersine uygulama yapılır. Önce en alt düzeydeki işçi birimleri sınanır ve bir üstteki birimle sınama edilmesi gerektiğinde bu üst bileşen, bir '</w:t>
      </w:r>
      <w:r w:rsidRPr="00690C1E">
        <w:rPr>
          <w:rFonts w:ascii="Times New Roman" w:hAnsi="Times New Roman" w:cs="Times New Roman"/>
          <w:b/>
          <w:bCs/>
          <w:color w:val="000000"/>
          <w:sz w:val="24"/>
          <w:szCs w:val="24"/>
        </w:rPr>
        <w:t>sürücü</w:t>
      </w:r>
      <w:r w:rsidRPr="00690C1E">
        <w:rPr>
          <w:rFonts w:ascii="Times New Roman" w:hAnsi="Times New Roman" w:cs="Times New Roman"/>
          <w:color w:val="000000"/>
          <w:sz w:val="24"/>
          <w:szCs w:val="24"/>
        </w:rPr>
        <w:t xml:space="preserve">' ile temsil edilir. Yine amaç, çalışmasa bile ara yüz oluşturacak ve alt bileşenin sınanmasını sağlayacak bir birim edinmektir. Fakat bu sınama sistemi kullanılmadı. </w:t>
      </w:r>
    </w:p>
    <w:p w14:paraId="174414E1" w14:textId="77777777" w:rsidR="00C031C6" w:rsidRPr="00690C1E" w:rsidRDefault="00C031C6" w:rsidP="00C031C6">
      <w:pPr>
        <w:spacing w:line="360" w:lineRule="auto"/>
        <w:jc w:val="both"/>
        <w:rPr>
          <w:rFonts w:ascii="Times New Roman" w:hAnsi="Times New Roman" w:cs="Times New Roman"/>
          <w:sz w:val="24"/>
          <w:szCs w:val="24"/>
        </w:rPr>
      </w:pPr>
    </w:p>
    <w:p w14:paraId="29E1CC4A"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lastRenderedPageBreak/>
        <w:drawing>
          <wp:inline distT="0" distB="0" distL="0" distR="0" wp14:anchorId="1B8115FA" wp14:editId="4234D5A3">
            <wp:extent cx="5465445" cy="3359785"/>
            <wp:effectExtent l="0" t="0" r="1905" b="0"/>
            <wp:docPr id="59" name="Picture 59" descr="C:\Users\Emin\Desktop\YMT Proje\Diagramlar\png\assadan-yukariya-bütünlestir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min\Desktop\YMT Proje\Diagramlar\png\assadan-yukariya-bütünlestirm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65445" cy="3359785"/>
                    </a:xfrm>
                    <a:prstGeom prst="rect">
                      <a:avLst/>
                    </a:prstGeom>
                    <a:noFill/>
                    <a:ln>
                      <a:noFill/>
                    </a:ln>
                  </pic:spPr>
                </pic:pic>
              </a:graphicData>
            </a:graphic>
          </wp:inline>
        </w:drawing>
      </w:r>
    </w:p>
    <w:p w14:paraId="5666F079" w14:textId="77777777" w:rsidR="00C031C6" w:rsidRPr="00690C1E" w:rsidRDefault="00C031C6" w:rsidP="00C031C6">
      <w:pPr>
        <w:spacing w:line="360" w:lineRule="auto"/>
        <w:jc w:val="both"/>
        <w:rPr>
          <w:rFonts w:ascii="Times New Roman" w:hAnsi="Times New Roman" w:cs="Times New Roman"/>
          <w:sz w:val="24"/>
          <w:szCs w:val="24"/>
        </w:rPr>
      </w:pPr>
    </w:p>
    <w:p w14:paraId="462437A2" w14:textId="77777777" w:rsidR="00C031C6" w:rsidRPr="00690C1E" w:rsidRDefault="00C031C6" w:rsidP="00C031C6">
      <w:pPr>
        <w:spacing w:line="360" w:lineRule="auto"/>
        <w:jc w:val="both"/>
        <w:rPr>
          <w:rFonts w:ascii="Times New Roman" w:hAnsi="Times New Roman" w:cs="Times New Roman"/>
          <w:sz w:val="24"/>
          <w:szCs w:val="24"/>
        </w:rPr>
      </w:pPr>
    </w:p>
    <w:p w14:paraId="76772E58"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539E6C5" w14:textId="77777777" w:rsidR="00C031C6" w:rsidRPr="00690C1E" w:rsidRDefault="00C031C6" w:rsidP="00C031C6">
      <w:pPr>
        <w:pStyle w:val="Balk2"/>
        <w:spacing w:line="360" w:lineRule="auto"/>
        <w:jc w:val="both"/>
        <w:rPr>
          <w:rFonts w:cs="Times New Roman"/>
          <w:sz w:val="24"/>
          <w:szCs w:val="24"/>
        </w:rPr>
      </w:pPr>
      <w:bookmarkStart w:id="142" w:name="_Toc40808611"/>
      <w:bookmarkStart w:id="143" w:name="_Toc41098240"/>
      <w:r w:rsidRPr="00690C1E">
        <w:rPr>
          <w:rFonts w:cs="Times New Roman"/>
          <w:sz w:val="24"/>
          <w:szCs w:val="24"/>
        </w:rPr>
        <w:t>6.6. Sınama Planlaması</w:t>
      </w:r>
      <w:bookmarkEnd w:id="142"/>
      <w:bookmarkEnd w:id="143"/>
    </w:p>
    <w:p w14:paraId="2956F6B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Bir tablo ile özetlemek gerekirse şu şekilde özetleyebiliriz. </w:t>
      </w:r>
    </w:p>
    <w:p w14:paraId="0842F06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Test raporu hazırlanırken şu özellikler mutlaka planda belirtilmelidir; </w:t>
      </w:r>
    </w:p>
    <w:p w14:paraId="0B0E05FA"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Test planı kimliği: </w:t>
      </w:r>
      <w:r w:rsidRPr="00690C1E">
        <w:rPr>
          <w:rFonts w:ascii="Times New Roman" w:hAnsi="Times New Roman" w:cs="Times New Roman"/>
          <w:color w:val="000000"/>
          <w:sz w:val="24"/>
          <w:szCs w:val="24"/>
        </w:rPr>
        <w:t xml:space="preserve">Test planının adı veya belge numarası </w:t>
      </w:r>
    </w:p>
    <w:p w14:paraId="3407F7C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Giriş: </w:t>
      </w:r>
      <w:r w:rsidRPr="00690C1E">
        <w:rPr>
          <w:rFonts w:ascii="Times New Roman" w:hAnsi="Times New Roman" w:cs="Times New Roman"/>
          <w:color w:val="000000"/>
          <w:sz w:val="24"/>
          <w:szCs w:val="24"/>
        </w:rPr>
        <w:t xml:space="preserve">Test edilecek yazılımın elemanlarının genel tanıtım özetleri. Ayrıca bu plan kapsamı ve başvurulan belgeler. Kısaltmalar ve terim açıklamaları bu bölümde bildirilmelidir. </w:t>
      </w:r>
    </w:p>
    <w:p w14:paraId="30B94A5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Test edilecek sistem: </w:t>
      </w:r>
      <w:r w:rsidRPr="00690C1E">
        <w:rPr>
          <w:rFonts w:ascii="Times New Roman" w:hAnsi="Times New Roman" w:cs="Times New Roman"/>
          <w:color w:val="000000"/>
          <w:sz w:val="24"/>
          <w:szCs w:val="24"/>
        </w:rPr>
        <w:t xml:space="preserve">Sistemde bileşenleri sürüm sayıları olarak sıralar ve sistemin özelliklerini bileşenlerini ve nasıl kullanıldıkları açıklanmalıdır. Ayrıca sistemde test edilmeyecek parçalar belirtilmelidir. </w:t>
      </w:r>
    </w:p>
    <w:p w14:paraId="4F6686A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Test edilecek ana fonksiyonlar: </w:t>
      </w:r>
      <w:r w:rsidRPr="00690C1E">
        <w:rPr>
          <w:rFonts w:ascii="Times New Roman" w:hAnsi="Times New Roman" w:cs="Times New Roman"/>
          <w:color w:val="000000"/>
          <w:sz w:val="24"/>
          <w:szCs w:val="24"/>
        </w:rPr>
        <w:t xml:space="preserve">Sistemin test edilecek ana fonksiyonlarının kısa bir tanıtımı yapılmalıdır. </w:t>
      </w:r>
    </w:p>
    <w:p w14:paraId="2B49CA8E"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Test edilmeyecek ana fonksiyonlar: </w:t>
      </w:r>
      <w:r w:rsidRPr="00690C1E">
        <w:rPr>
          <w:rFonts w:ascii="Times New Roman" w:hAnsi="Times New Roman" w:cs="Times New Roman"/>
          <w:color w:val="000000"/>
          <w:sz w:val="24"/>
          <w:szCs w:val="24"/>
        </w:rPr>
        <w:t xml:space="preserve">Sistemde test edilmeyecek fonksiyonları ve bunların neden test edilmedikleri açıklanacaktır. </w:t>
      </w:r>
    </w:p>
    <w:p w14:paraId="48EC816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Geçti/Kaldı Kriterleri: </w:t>
      </w:r>
      <w:r w:rsidRPr="00690C1E">
        <w:rPr>
          <w:rFonts w:ascii="Times New Roman" w:hAnsi="Times New Roman" w:cs="Times New Roman"/>
          <w:color w:val="000000"/>
          <w:sz w:val="24"/>
          <w:szCs w:val="24"/>
        </w:rPr>
        <w:t xml:space="preserve">Bir test sonucunda sistemin geçmiş veya kalmış sayılacağını açıklanmalıdır. </w:t>
      </w:r>
    </w:p>
    <w:p w14:paraId="342D21C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Test dokümanı: </w:t>
      </w:r>
      <w:r w:rsidRPr="00690C1E">
        <w:rPr>
          <w:rFonts w:ascii="Times New Roman" w:hAnsi="Times New Roman" w:cs="Times New Roman"/>
          <w:color w:val="000000"/>
          <w:sz w:val="24"/>
          <w:szCs w:val="24"/>
        </w:rPr>
        <w:t xml:space="preserve">Test süresince yapılan işlemleri alınan raporları elde edilen bilgileri rapor içinde sunulmalıdır. </w:t>
      </w:r>
    </w:p>
    <w:p w14:paraId="42750B68"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lastRenderedPageBreak/>
        <w:t xml:space="preserve">Sorumluluklar: </w:t>
      </w:r>
      <w:r w:rsidRPr="00690C1E">
        <w:rPr>
          <w:rFonts w:ascii="Times New Roman" w:hAnsi="Times New Roman" w:cs="Times New Roman"/>
          <w:color w:val="000000"/>
          <w:sz w:val="24"/>
          <w:szCs w:val="24"/>
        </w:rPr>
        <w:t xml:space="preserve">Hangi kişilerin nelerden sorumlu olduğu ve test takım lideri bilgileri mutlaka raporda belirtilmelidir. </w:t>
      </w:r>
    </w:p>
    <w:p w14:paraId="1F437F42" w14:textId="77777777" w:rsidR="00C031C6" w:rsidRPr="00690C1E" w:rsidRDefault="00C031C6" w:rsidP="00C031C6">
      <w:pPr>
        <w:pStyle w:val="Default"/>
        <w:spacing w:line="360" w:lineRule="auto"/>
        <w:jc w:val="both"/>
      </w:pPr>
      <w:r w:rsidRPr="00690C1E">
        <w:rPr>
          <w:b/>
          <w:bCs/>
        </w:rPr>
        <w:t xml:space="preserve">Riskler ve Önlemler: </w:t>
      </w:r>
      <w:r w:rsidRPr="00690C1E">
        <w:t xml:space="preserve">Test planında varsayılan ve olası yüksek riskli durumları belirtir ve bu durumların olması durumunda, etkilerinin en aza indirilebilmesi için alınması gereken önlemleri açıklar. </w:t>
      </w:r>
    </w:p>
    <w:p w14:paraId="7B75BEB8" w14:textId="77777777" w:rsidR="00C031C6" w:rsidRPr="00690C1E" w:rsidRDefault="00C031C6" w:rsidP="00C031C6">
      <w:pPr>
        <w:spacing w:line="360" w:lineRule="auto"/>
        <w:jc w:val="both"/>
        <w:rPr>
          <w:rFonts w:ascii="Times New Roman" w:hAnsi="Times New Roman" w:cs="Times New Roman"/>
          <w:sz w:val="24"/>
          <w:szCs w:val="24"/>
        </w:rPr>
      </w:pPr>
    </w:p>
    <w:p w14:paraId="6F229E70"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FF4A26E" wp14:editId="67085C75">
            <wp:extent cx="5760720" cy="5175832"/>
            <wp:effectExtent l="0" t="0" r="0" b="6350"/>
            <wp:docPr id="60" name="Picture 60" descr="C:\Users\Emin\Desktop\YMT Proje\Diagramlar\png\sinama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Emin\Desktop\YMT Proje\Diagramlar\png\sinamaListe.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0720" cy="5175832"/>
                    </a:xfrm>
                    <a:prstGeom prst="rect">
                      <a:avLst/>
                    </a:prstGeom>
                    <a:noFill/>
                    <a:ln>
                      <a:noFill/>
                    </a:ln>
                  </pic:spPr>
                </pic:pic>
              </a:graphicData>
            </a:graphic>
          </wp:inline>
        </w:drawing>
      </w:r>
    </w:p>
    <w:p w14:paraId="1E2529CC" w14:textId="77777777" w:rsidR="00C031C6" w:rsidRPr="00690C1E" w:rsidRDefault="00C031C6" w:rsidP="00C031C6">
      <w:pPr>
        <w:spacing w:line="360" w:lineRule="auto"/>
        <w:jc w:val="both"/>
        <w:rPr>
          <w:rFonts w:ascii="Times New Roman" w:hAnsi="Times New Roman" w:cs="Times New Roman"/>
          <w:sz w:val="24"/>
          <w:szCs w:val="24"/>
        </w:rPr>
      </w:pPr>
    </w:p>
    <w:p w14:paraId="12C13B5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1A0F713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D766228"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21A06DF4" w14:textId="77777777" w:rsidR="00C031C6" w:rsidRPr="00690C1E" w:rsidRDefault="00C031C6" w:rsidP="00C031C6">
      <w:pPr>
        <w:pStyle w:val="Balk2"/>
        <w:spacing w:line="360" w:lineRule="auto"/>
        <w:jc w:val="both"/>
        <w:rPr>
          <w:rFonts w:cs="Times New Roman"/>
          <w:sz w:val="24"/>
          <w:szCs w:val="24"/>
        </w:rPr>
      </w:pPr>
      <w:bookmarkStart w:id="144" w:name="_Toc40808612"/>
      <w:bookmarkStart w:id="145" w:name="_Toc41098241"/>
      <w:r w:rsidRPr="00690C1E">
        <w:rPr>
          <w:rFonts w:cs="Times New Roman"/>
          <w:sz w:val="24"/>
          <w:szCs w:val="24"/>
        </w:rPr>
        <w:t>6.7. Sınama Belirtimleri</w:t>
      </w:r>
      <w:bookmarkEnd w:id="144"/>
      <w:bookmarkEnd w:id="145"/>
    </w:p>
    <w:p w14:paraId="22A6DFD1" w14:textId="77777777" w:rsidR="00C031C6" w:rsidRPr="00690C1E" w:rsidRDefault="00C031C6" w:rsidP="00C031C6">
      <w:pPr>
        <w:spacing w:line="360" w:lineRule="auto"/>
        <w:jc w:val="both"/>
        <w:rPr>
          <w:rFonts w:ascii="Times New Roman" w:hAnsi="Times New Roman" w:cs="Times New Roman"/>
          <w:sz w:val="24"/>
          <w:szCs w:val="24"/>
        </w:rPr>
      </w:pPr>
    </w:p>
    <w:p w14:paraId="76E514E9"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ma belirtimleri, bir sınama işleminin nasıl yapılacağına ilişkin ayrıntıları içerir </w:t>
      </w:r>
    </w:p>
    <w:p w14:paraId="4D60337E" w14:textId="77777777" w:rsidR="00C031C6" w:rsidRPr="00690C1E" w:rsidRDefault="00C031C6" w:rsidP="00C031C6">
      <w:pPr>
        <w:spacing w:line="360" w:lineRule="auto"/>
        <w:jc w:val="both"/>
        <w:rPr>
          <w:rFonts w:ascii="Times New Roman" w:hAnsi="Times New Roman" w:cs="Times New Roman"/>
          <w:sz w:val="24"/>
          <w:szCs w:val="24"/>
        </w:rPr>
      </w:pPr>
    </w:p>
    <w:p w14:paraId="7EA4448F"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46CFD024" wp14:editId="2D70D48A">
            <wp:extent cx="5760720" cy="1401938"/>
            <wp:effectExtent l="0" t="0" r="0" b="8255"/>
            <wp:docPr id="61" name="Picture 61" descr="C:\Users\Emin\Desktop\YMT Proje\Diagramlar\png\sinamaAyrin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Emin\Desktop\YMT Proje\Diagramlar\png\sinamaAyrinti.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0720" cy="1401938"/>
                    </a:xfrm>
                    <a:prstGeom prst="rect">
                      <a:avLst/>
                    </a:prstGeom>
                    <a:noFill/>
                    <a:ln>
                      <a:noFill/>
                    </a:ln>
                  </pic:spPr>
                </pic:pic>
              </a:graphicData>
            </a:graphic>
          </wp:inline>
        </w:drawing>
      </w:r>
    </w:p>
    <w:p w14:paraId="7EE70F57" w14:textId="77777777" w:rsidR="00C031C6" w:rsidRPr="00690C1E" w:rsidRDefault="00C031C6" w:rsidP="00C031C6">
      <w:pPr>
        <w:spacing w:line="360" w:lineRule="auto"/>
        <w:jc w:val="both"/>
        <w:rPr>
          <w:rFonts w:ascii="Times New Roman" w:hAnsi="Times New Roman" w:cs="Times New Roman"/>
          <w:sz w:val="24"/>
          <w:szCs w:val="24"/>
        </w:rPr>
      </w:pPr>
    </w:p>
    <w:p w14:paraId="0144844E"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ma verilerinin elle hazırlanması çoğu zaman kolay olmayabilir ve zaman alıcı olabilir. Bu durumda, otomatik sınama verisi üreten programlardan yararlanılabilir. </w:t>
      </w:r>
    </w:p>
    <w:p w14:paraId="3C945604"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Sınama senaryoları, yeni sınama senaryosu üretebilmeye yardımcı olacak biçimde hazırlanmalıdır. Zira sınama belirtimlerinin hazırlanmasındaki temel maç, etkin sınama yapılması için bir rehber oluşturması</w:t>
      </w:r>
    </w:p>
    <w:p w14:paraId="21B49B5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5C967558" wp14:editId="13208830">
            <wp:extent cx="5760720" cy="1494476"/>
            <wp:effectExtent l="0" t="0" r="0" b="0"/>
            <wp:docPr id="62" name="Picture 62" descr="C:\Users\Emin\Desktop\YMT Proje\Diagramlar\png\sinamaAyrtint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min\Desktop\YMT Proje\Diagramlar\png\sinamaAyrtinti2.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720" cy="1494476"/>
                    </a:xfrm>
                    <a:prstGeom prst="rect">
                      <a:avLst/>
                    </a:prstGeom>
                    <a:noFill/>
                    <a:ln>
                      <a:noFill/>
                    </a:ln>
                  </pic:spPr>
                </pic:pic>
              </a:graphicData>
            </a:graphic>
          </wp:inline>
        </w:drawing>
      </w:r>
    </w:p>
    <w:p w14:paraId="28B82D4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ma raporları, sınama bitiminde imzalanır ve yüklenici ile iş sahibi arasında </w:t>
      </w:r>
      <w:proofErr w:type="gramStart"/>
      <w:r w:rsidRPr="00690C1E">
        <w:rPr>
          <w:rFonts w:ascii="Times New Roman" w:hAnsi="Times New Roman" w:cs="Times New Roman"/>
          <w:color w:val="000000"/>
          <w:sz w:val="24"/>
          <w:szCs w:val="24"/>
        </w:rPr>
        <w:t>resmi</w:t>
      </w:r>
      <w:proofErr w:type="gramEnd"/>
      <w:r w:rsidRPr="00690C1E">
        <w:rPr>
          <w:rFonts w:ascii="Times New Roman" w:hAnsi="Times New Roman" w:cs="Times New Roman"/>
          <w:color w:val="000000"/>
          <w:sz w:val="24"/>
          <w:szCs w:val="24"/>
        </w:rPr>
        <w:t xml:space="preserve"> belge niteliği oluşturur. </w:t>
      </w:r>
    </w:p>
    <w:p w14:paraId="3CADBA0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FC5C7EC" w14:textId="77777777" w:rsidR="00C031C6" w:rsidRPr="00690C1E" w:rsidRDefault="00C031C6" w:rsidP="00C031C6">
      <w:pPr>
        <w:pStyle w:val="Balk2"/>
        <w:spacing w:line="360" w:lineRule="auto"/>
        <w:jc w:val="both"/>
        <w:rPr>
          <w:rFonts w:cs="Times New Roman"/>
          <w:sz w:val="24"/>
          <w:szCs w:val="24"/>
        </w:rPr>
      </w:pPr>
      <w:bookmarkStart w:id="146" w:name="_Toc40808613"/>
      <w:bookmarkStart w:id="147" w:name="_Toc41098242"/>
      <w:r w:rsidRPr="00690C1E">
        <w:rPr>
          <w:rFonts w:cs="Times New Roman"/>
          <w:sz w:val="24"/>
          <w:szCs w:val="24"/>
        </w:rPr>
        <w:t>6.8. Yaşam Döngüsü Boyunca Sınama Etkinlikleri</w:t>
      </w:r>
      <w:bookmarkEnd w:id="146"/>
      <w:bookmarkEnd w:id="147"/>
    </w:p>
    <w:p w14:paraId="1193A9D7" w14:textId="77777777" w:rsidR="00C031C6" w:rsidRPr="00690C1E" w:rsidRDefault="00C031C6" w:rsidP="00C031C6">
      <w:pPr>
        <w:spacing w:line="360" w:lineRule="auto"/>
        <w:jc w:val="both"/>
        <w:rPr>
          <w:rFonts w:ascii="Times New Roman" w:hAnsi="Times New Roman" w:cs="Times New Roman"/>
          <w:sz w:val="24"/>
          <w:szCs w:val="24"/>
        </w:rPr>
      </w:pPr>
    </w:p>
    <w:p w14:paraId="68E74F6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Bütün bu etkinlikleri bir hiyerarşi altında incelemek gerekirse: </w:t>
      </w:r>
    </w:p>
    <w:p w14:paraId="0CDD37E0"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Planlama aşamasında genel planlama sınaması gerçekleştirilir. Bu olan tüm planların basit bir ön hazırlığı niteliğindedir. </w:t>
      </w:r>
    </w:p>
    <w:p w14:paraId="1DB5349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Çözümleme aşamasında sınama planı alt sistemler bazında </w:t>
      </w:r>
      <w:proofErr w:type="spellStart"/>
      <w:r w:rsidRPr="00690C1E">
        <w:rPr>
          <w:rFonts w:ascii="Times New Roman" w:hAnsi="Times New Roman" w:cs="Times New Roman"/>
          <w:color w:val="000000"/>
          <w:sz w:val="24"/>
          <w:szCs w:val="24"/>
        </w:rPr>
        <w:t>ayrıntılandırılır</w:t>
      </w:r>
      <w:proofErr w:type="spellEnd"/>
      <w:r w:rsidRPr="00690C1E">
        <w:rPr>
          <w:rFonts w:ascii="Times New Roman" w:hAnsi="Times New Roman" w:cs="Times New Roman"/>
          <w:color w:val="000000"/>
          <w:sz w:val="24"/>
          <w:szCs w:val="24"/>
        </w:rPr>
        <w:t xml:space="preserve">. </w:t>
      </w:r>
    </w:p>
    <w:p w14:paraId="4BB03344"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Tasarım aşamasında sınama plana detaylandırılır ve sınama belirtimleri oluşturulur. Bu oluşumlar daha sonra eğitim ve el kitabında kullanılır. </w:t>
      </w:r>
    </w:p>
    <w:p w14:paraId="41AB9570"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Gerçekleştirim aşamasında teknik sınamalar yapılır sınama raporları hazırlanır ve elle tutulur ilk testler yapılır. </w:t>
      </w:r>
    </w:p>
    <w:p w14:paraId="6E90CC71"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Kurulum aşamasında sistemle ilgili son sınamalar yapılır ve sınama raporları hazırlanır. </w:t>
      </w:r>
    </w:p>
    <w:p w14:paraId="43FFF453"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lastRenderedPageBreak/>
        <w:drawing>
          <wp:inline distT="0" distB="0" distL="0" distR="0" wp14:anchorId="62155D65" wp14:editId="68ACE23A">
            <wp:extent cx="5760720" cy="3844254"/>
            <wp:effectExtent l="0" t="0" r="0" b="4445"/>
            <wp:docPr id="63" name="Picture 63" descr="C:\Users\Emin\Desktop\YMT Proje\Diagramlar\png\sistemSinam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Emin\Desktop\YMT Proje\Diagramlar\png\sistemSinama3.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0720" cy="3844254"/>
                    </a:xfrm>
                    <a:prstGeom prst="rect">
                      <a:avLst/>
                    </a:prstGeom>
                    <a:noFill/>
                    <a:ln>
                      <a:noFill/>
                    </a:ln>
                  </pic:spPr>
                </pic:pic>
              </a:graphicData>
            </a:graphic>
          </wp:inline>
        </w:drawing>
      </w:r>
    </w:p>
    <w:p w14:paraId="4D4CF5EF"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ab/>
      </w:r>
    </w:p>
    <w:p w14:paraId="1C83AD3D" w14:textId="77777777" w:rsidR="00C031C6" w:rsidRPr="00690C1E" w:rsidRDefault="00C031C6" w:rsidP="00C031C6">
      <w:pPr>
        <w:autoSpaceDE w:val="0"/>
        <w:autoSpaceDN w:val="0"/>
        <w:adjustRightInd w:val="0"/>
        <w:spacing w:after="0" w:line="360" w:lineRule="auto"/>
        <w:ind w:left="2124" w:firstLine="708"/>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Şekil 6.8 Sınama Etkinlikleri </w:t>
      </w:r>
    </w:p>
    <w:p w14:paraId="0299C7B8" w14:textId="77777777" w:rsidR="00C031C6" w:rsidRPr="00690C1E" w:rsidRDefault="00C031C6" w:rsidP="00C031C6">
      <w:pPr>
        <w:spacing w:line="360" w:lineRule="auto"/>
        <w:jc w:val="both"/>
        <w:rPr>
          <w:rFonts w:ascii="Times New Roman" w:hAnsi="Times New Roman" w:cs="Times New Roman"/>
          <w:sz w:val="24"/>
          <w:szCs w:val="24"/>
        </w:rPr>
      </w:pPr>
    </w:p>
    <w:p w14:paraId="608F870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Bu ayrıtılar temel olarak: </w:t>
      </w:r>
    </w:p>
    <w:p w14:paraId="7D3CFA2D" w14:textId="77777777" w:rsidR="00C031C6" w:rsidRPr="00690C1E" w:rsidRDefault="00C031C6" w:rsidP="00C031C6">
      <w:pPr>
        <w:spacing w:line="360" w:lineRule="auto"/>
        <w:jc w:val="both"/>
        <w:rPr>
          <w:rFonts w:ascii="Times New Roman" w:hAnsi="Times New Roman" w:cs="Times New Roman"/>
          <w:sz w:val="24"/>
          <w:szCs w:val="24"/>
        </w:rPr>
      </w:pPr>
    </w:p>
    <w:p w14:paraId="27569C3E"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40B4AECB" w14:textId="77777777" w:rsidR="00C031C6" w:rsidRPr="00690C1E" w:rsidRDefault="00C031C6" w:rsidP="00C031C6">
      <w:pPr>
        <w:pStyle w:val="ListeParagraf"/>
        <w:numPr>
          <w:ilvl w:val="0"/>
          <w:numId w:val="38"/>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nan program modülü ya da modüllerinin adları, </w:t>
      </w:r>
    </w:p>
    <w:p w14:paraId="6EA28B64" w14:textId="77777777" w:rsidR="00C031C6" w:rsidRPr="00690C1E" w:rsidRDefault="00C031C6" w:rsidP="00C031C6">
      <w:pPr>
        <w:pStyle w:val="ListeParagraf"/>
        <w:numPr>
          <w:ilvl w:val="0"/>
          <w:numId w:val="38"/>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Sınama türü, stratejisi (beyaz kutu, temel yollar vb.),</w:t>
      </w:r>
    </w:p>
    <w:p w14:paraId="6CCA7FE0" w14:textId="77777777" w:rsidR="00C031C6" w:rsidRPr="00690C1E" w:rsidRDefault="00C031C6" w:rsidP="00C031C6">
      <w:pPr>
        <w:pStyle w:val="ListeParagraf"/>
        <w:numPr>
          <w:ilvl w:val="0"/>
          <w:numId w:val="38"/>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Sınama verileri,</w:t>
      </w:r>
    </w:p>
    <w:p w14:paraId="2F989AA7" w14:textId="77777777" w:rsidR="00C031C6" w:rsidRPr="00690C1E" w:rsidRDefault="00C031C6" w:rsidP="00C031C6">
      <w:pPr>
        <w:pStyle w:val="ListeParagraf"/>
        <w:numPr>
          <w:ilvl w:val="0"/>
          <w:numId w:val="38"/>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Sınama senaryoları</w:t>
      </w:r>
    </w:p>
    <w:p w14:paraId="0C71D04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p>
    <w:p w14:paraId="054F5AC8"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Türündeki bilgileri içerir.</w:t>
      </w:r>
    </w:p>
    <w:p w14:paraId="505A6639"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ma sırasında bulunan her hata için, </w:t>
      </w:r>
      <w:r w:rsidRPr="00690C1E">
        <w:rPr>
          <w:rFonts w:ascii="Times New Roman" w:hAnsi="Times New Roman" w:cs="Times New Roman"/>
          <w:b/>
          <w:bCs/>
          <w:color w:val="000000"/>
          <w:sz w:val="24"/>
          <w:szCs w:val="24"/>
        </w:rPr>
        <w:t>değişiklik kontrol sistemine (DKS)</w:t>
      </w:r>
      <w:r w:rsidRPr="00690C1E">
        <w:rPr>
          <w:rFonts w:ascii="Times New Roman" w:hAnsi="Times New Roman" w:cs="Times New Roman"/>
          <w:color w:val="000000"/>
          <w:sz w:val="24"/>
          <w:szCs w:val="24"/>
        </w:rPr>
        <w:t xml:space="preserve">, "Yazılım Değişiklik İsteği" türünde bir kayıt girilir. Hatalar, DKS kayıtlarında aşağıdaki gibi gruplara ayrılabilir: </w:t>
      </w:r>
    </w:p>
    <w:p w14:paraId="3710820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p>
    <w:p w14:paraId="0F5A3BC4" w14:textId="77777777" w:rsidR="00C031C6" w:rsidRPr="00690C1E" w:rsidRDefault="00C031C6" w:rsidP="00C031C6">
      <w:pPr>
        <w:pStyle w:val="ListeParagraf"/>
        <w:numPr>
          <w:ilvl w:val="0"/>
          <w:numId w:val="39"/>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Onulmaz Hatalar: BT projesinin gidişini bir ya da birden fazla aşama gerileten ya da düzeltilmesi mümkün olmayan hatalardır.</w:t>
      </w:r>
    </w:p>
    <w:p w14:paraId="13B3782A" w14:textId="77777777" w:rsidR="00C031C6" w:rsidRPr="00690C1E" w:rsidRDefault="00C031C6" w:rsidP="00C031C6">
      <w:pPr>
        <w:pStyle w:val="ListeParagraf"/>
        <w:numPr>
          <w:ilvl w:val="0"/>
          <w:numId w:val="39"/>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Büyük Hatalar: Projenin kritik yolunu etkileyen ve önemli düzeltme gerektiren hatalardır.</w:t>
      </w:r>
    </w:p>
    <w:p w14:paraId="6715B24E" w14:textId="77777777" w:rsidR="00C031C6" w:rsidRPr="00690C1E" w:rsidRDefault="00C031C6" w:rsidP="00C031C6">
      <w:pPr>
        <w:pStyle w:val="ListeParagraf"/>
        <w:numPr>
          <w:ilvl w:val="0"/>
          <w:numId w:val="39"/>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lastRenderedPageBreak/>
        <w:t>Küçük Hatalar: Projeyi engellemeyen ve giderilmesi az çaba gerektiren hatalardır</w:t>
      </w:r>
    </w:p>
    <w:p w14:paraId="46664C60" w14:textId="77777777" w:rsidR="00C031C6" w:rsidRPr="00690C1E" w:rsidRDefault="00C031C6" w:rsidP="00C031C6">
      <w:pPr>
        <w:pStyle w:val="ListeParagraf"/>
        <w:numPr>
          <w:ilvl w:val="0"/>
          <w:numId w:val="39"/>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Hatalar: Heceleme hatası gibi önemsiz hatalardır.</w:t>
      </w:r>
    </w:p>
    <w:p w14:paraId="5D8CEA3F" w14:textId="77777777" w:rsidR="00C031C6" w:rsidRPr="00690C1E" w:rsidRDefault="00C031C6" w:rsidP="00C031C6">
      <w:pPr>
        <w:spacing w:line="360" w:lineRule="auto"/>
        <w:jc w:val="both"/>
        <w:rPr>
          <w:rFonts w:ascii="Times New Roman" w:hAnsi="Times New Roman" w:cs="Times New Roman"/>
          <w:sz w:val="24"/>
          <w:szCs w:val="24"/>
        </w:rPr>
      </w:pPr>
    </w:p>
    <w:p w14:paraId="020357E5"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4B6FB28C" wp14:editId="172178C8">
            <wp:extent cx="6038850" cy="2137145"/>
            <wp:effectExtent l="0" t="0" r="0" b="0"/>
            <wp:docPr id="64" name="Picture 64" descr="C:\Users\Emin\Desktop\YMT Proje\Diagramlar\png\sistemSinam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Emin\Desktop\YMT Proje\Diagramlar\png\sistemSinama4.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066789" cy="2147033"/>
                    </a:xfrm>
                    <a:prstGeom prst="rect">
                      <a:avLst/>
                    </a:prstGeom>
                    <a:noFill/>
                    <a:ln>
                      <a:noFill/>
                    </a:ln>
                  </pic:spPr>
                </pic:pic>
              </a:graphicData>
            </a:graphic>
          </wp:inline>
        </w:drawing>
      </w:r>
    </w:p>
    <w:p w14:paraId="554F99F9"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A2354EA" wp14:editId="387D810E">
            <wp:extent cx="5773480" cy="2934335"/>
            <wp:effectExtent l="0" t="0" r="0" b="0"/>
            <wp:docPr id="65" name="Picture 65" descr="C:\Users\Emin\Desktop\YMT Proje\Diagramlar\png\sistemSinam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Emin\Desktop\YMT Proje\Diagramlar\png\sistemSinama5.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806286" cy="2951009"/>
                    </a:xfrm>
                    <a:prstGeom prst="rect">
                      <a:avLst/>
                    </a:prstGeom>
                    <a:noFill/>
                    <a:ln>
                      <a:noFill/>
                    </a:ln>
                  </pic:spPr>
                </pic:pic>
              </a:graphicData>
            </a:graphic>
          </wp:inline>
        </w:drawing>
      </w:r>
    </w:p>
    <w:p w14:paraId="69D2BE9F" w14:textId="77777777" w:rsidR="00C031C6" w:rsidRPr="00690C1E" w:rsidRDefault="00C031C6" w:rsidP="00C031C6">
      <w:pPr>
        <w:spacing w:line="360" w:lineRule="auto"/>
        <w:jc w:val="both"/>
        <w:rPr>
          <w:rFonts w:ascii="Times New Roman" w:hAnsi="Times New Roman" w:cs="Times New Roman"/>
          <w:sz w:val="24"/>
          <w:szCs w:val="24"/>
        </w:rPr>
      </w:pPr>
    </w:p>
    <w:p w14:paraId="54E7D072" w14:textId="77777777" w:rsidR="00C031C6" w:rsidRPr="00690C1E" w:rsidRDefault="00C031C6" w:rsidP="00C031C6">
      <w:pPr>
        <w:pStyle w:val="Balk1"/>
        <w:spacing w:line="360" w:lineRule="auto"/>
        <w:jc w:val="both"/>
        <w:rPr>
          <w:rFonts w:cs="Times New Roman"/>
          <w:sz w:val="24"/>
          <w:szCs w:val="24"/>
        </w:rPr>
      </w:pPr>
      <w:bookmarkStart w:id="148" w:name="_Toc40808614"/>
      <w:bookmarkStart w:id="149" w:name="_Toc41098243"/>
      <w:r w:rsidRPr="00690C1E">
        <w:rPr>
          <w:rFonts w:cs="Times New Roman"/>
          <w:sz w:val="24"/>
          <w:szCs w:val="24"/>
        </w:rPr>
        <w:t>7. BAKIM</w:t>
      </w:r>
      <w:bookmarkEnd w:id="148"/>
      <w:bookmarkEnd w:id="149"/>
      <w:r w:rsidRPr="00690C1E">
        <w:rPr>
          <w:rFonts w:cs="Times New Roman"/>
          <w:sz w:val="24"/>
          <w:szCs w:val="24"/>
        </w:rPr>
        <w:t xml:space="preserve"> </w:t>
      </w:r>
    </w:p>
    <w:p w14:paraId="5C349AD3" w14:textId="77777777" w:rsidR="00C031C6" w:rsidRPr="00690C1E" w:rsidRDefault="00C031C6" w:rsidP="00C031C6">
      <w:pPr>
        <w:spacing w:line="360" w:lineRule="auto"/>
        <w:jc w:val="both"/>
        <w:rPr>
          <w:rFonts w:ascii="Times New Roman" w:hAnsi="Times New Roman" w:cs="Times New Roman"/>
          <w:sz w:val="24"/>
          <w:szCs w:val="24"/>
        </w:rPr>
      </w:pPr>
    </w:p>
    <w:p w14:paraId="692482B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38B6ABAC" w14:textId="77777777" w:rsidR="00C031C6" w:rsidRPr="00690C1E" w:rsidRDefault="00C031C6" w:rsidP="00C031C6">
      <w:pPr>
        <w:pStyle w:val="Balk2"/>
        <w:spacing w:line="360" w:lineRule="auto"/>
        <w:jc w:val="both"/>
        <w:rPr>
          <w:rFonts w:cs="Times New Roman"/>
          <w:sz w:val="24"/>
          <w:szCs w:val="24"/>
        </w:rPr>
      </w:pPr>
      <w:bookmarkStart w:id="150" w:name="_Toc40808615"/>
      <w:bookmarkStart w:id="151" w:name="_Toc41098244"/>
      <w:r w:rsidRPr="00690C1E">
        <w:rPr>
          <w:rFonts w:cs="Times New Roman"/>
          <w:sz w:val="24"/>
          <w:szCs w:val="24"/>
        </w:rPr>
        <w:t>7.1 Giriş</w:t>
      </w:r>
      <w:bookmarkEnd w:id="150"/>
      <w:bookmarkEnd w:id="151"/>
    </w:p>
    <w:p w14:paraId="52E4CA7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istemin tasarımı bittikten sonra artık seçimden seçime sistemin bakıma sokulması gerekir daha öncede belirttiğimiz gibi sistem hassas ve hata kabul etmeyecek bir sistemden bahsediyoruz. Bakım bölümüne ilişkin yapılan açıklamalarda IEEE 1219-1998 standardı taban olarak alınmıştır. </w:t>
      </w:r>
    </w:p>
    <w:p w14:paraId="2E38F18E" w14:textId="77777777" w:rsidR="00C031C6" w:rsidRPr="00690C1E" w:rsidRDefault="00C031C6" w:rsidP="00C031C6">
      <w:pPr>
        <w:spacing w:line="360" w:lineRule="auto"/>
        <w:jc w:val="both"/>
        <w:rPr>
          <w:rFonts w:ascii="Times New Roman" w:hAnsi="Times New Roman" w:cs="Times New Roman"/>
          <w:sz w:val="24"/>
          <w:szCs w:val="24"/>
        </w:rPr>
      </w:pPr>
    </w:p>
    <w:p w14:paraId="5997ADC0"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lastRenderedPageBreak/>
        <w:drawing>
          <wp:inline distT="0" distB="0" distL="0" distR="0" wp14:anchorId="41CCCD3A" wp14:editId="68EA0D6C">
            <wp:extent cx="4880610" cy="5284470"/>
            <wp:effectExtent l="0" t="0" r="0" b="0"/>
            <wp:docPr id="66" name="Picture 66" descr="C:\Users\Emin\Desktop\YMT Proje\Diagramlar\png\bak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Emin\Desktop\YMT Proje\Diagramlar\png\bakim.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80610" cy="5284470"/>
                    </a:xfrm>
                    <a:prstGeom prst="rect">
                      <a:avLst/>
                    </a:prstGeom>
                    <a:noFill/>
                    <a:ln>
                      <a:noFill/>
                    </a:ln>
                  </pic:spPr>
                </pic:pic>
              </a:graphicData>
            </a:graphic>
          </wp:inline>
        </w:drawing>
      </w:r>
    </w:p>
    <w:p w14:paraId="2AF17E6F" w14:textId="77777777" w:rsidR="00C031C6" w:rsidRPr="00690C1E" w:rsidRDefault="00C031C6" w:rsidP="00C031C6">
      <w:pPr>
        <w:spacing w:line="360" w:lineRule="auto"/>
        <w:jc w:val="both"/>
        <w:rPr>
          <w:rFonts w:ascii="Times New Roman" w:hAnsi="Times New Roman" w:cs="Times New Roman"/>
          <w:sz w:val="24"/>
          <w:szCs w:val="24"/>
        </w:rPr>
      </w:pPr>
    </w:p>
    <w:p w14:paraId="0D8C407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890F9E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4CCFFE5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25E21C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041DF80" w14:textId="77777777" w:rsidR="00C031C6" w:rsidRPr="00690C1E" w:rsidRDefault="00C031C6" w:rsidP="00C031C6">
      <w:pPr>
        <w:pStyle w:val="Balk2"/>
        <w:spacing w:line="360" w:lineRule="auto"/>
        <w:jc w:val="both"/>
        <w:rPr>
          <w:rFonts w:cs="Times New Roman"/>
          <w:sz w:val="24"/>
          <w:szCs w:val="24"/>
        </w:rPr>
      </w:pPr>
      <w:bookmarkStart w:id="152" w:name="_Toc40808616"/>
      <w:bookmarkStart w:id="153" w:name="_Toc41098245"/>
      <w:r w:rsidRPr="00690C1E">
        <w:rPr>
          <w:rFonts w:cs="Times New Roman"/>
          <w:sz w:val="24"/>
          <w:szCs w:val="24"/>
        </w:rPr>
        <w:t>7.2 Kurulum</w:t>
      </w:r>
      <w:bookmarkEnd w:id="152"/>
      <w:bookmarkEnd w:id="153"/>
    </w:p>
    <w:p w14:paraId="0A280B0B" w14:textId="77777777" w:rsidR="00C031C6" w:rsidRPr="00690C1E" w:rsidRDefault="00C031C6" w:rsidP="00C031C6">
      <w:pPr>
        <w:pStyle w:val="Default"/>
        <w:spacing w:line="360" w:lineRule="auto"/>
        <w:jc w:val="both"/>
      </w:pPr>
      <w:r w:rsidRPr="00690C1E">
        <w:t>Sistem kurulumuna değinmek gerekirse devlet güvencesinde verilecek olan serverlara yüklenecek ve internet Ortamı mevcut olması gerekiyor.</w:t>
      </w:r>
    </w:p>
    <w:p w14:paraId="3D3C5ACC" w14:textId="77777777" w:rsidR="00C031C6" w:rsidRPr="00690C1E" w:rsidRDefault="00C031C6" w:rsidP="00C031C6">
      <w:pPr>
        <w:spacing w:line="360" w:lineRule="auto"/>
        <w:jc w:val="both"/>
        <w:rPr>
          <w:rFonts w:ascii="Times New Roman" w:hAnsi="Times New Roman" w:cs="Times New Roman"/>
          <w:sz w:val="24"/>
          <w:szCs w:val="24"/>
        </w:rPr>
      </w:pPr>
    </w:p>
    <w:p w14:paraId="4F74079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31552B7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2B723440" w14:textId="77777777" w:rsidR="00C031C6" w:rsidRPr="00690C1E" w:rsidRDefault="00C031C6" w:rsidP="00C031C6">
      <w:pPr>
        <w:pStyle w:val="Balk2"/>
        <w:spacing w:line="360" w:lineRule="auto"/>
        <w:jc w:val="both"/>
        <w:rPr>
          <w:rFonts w:cs="Times New Roman"/>
          <w:sz w:val="24"/>
          <w:szCs w:val="24"/>
        </w:rPr>
      </w:pPr>
      <w:bookmarkStart w:id="154" w:name="_Toc40808617"/>
      <w:bookmarkStart w:id="155" w:name="_Toc41098246"/>
      <w:r w:rsidRPr="00690C1E">
        <w:rPr>
          <w:rFonts w:cs="Times New Roman"/>
          <w:sz w:val="24"/>
          <w:szCs w:val="24"/>
        </w:rPr>
        <w:lastRenderedPageBreak/>
        <w:t>7.3 Yerinde Destek Organizasyonu</w:t>
      </w:r>
      <w:bookmarkEnd w:id="154"/>
      <w:bookmarkEnd w:id="155"/>
    </w:p>
    <w:p w14:paraId="574B4CE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Bu konuyla ilgili pilot bölgede bizzat desteği ben vereceğim bunun yanında sistem canlandırılıp gerçeğe geçirilirse sistem tanımlaması kurulum için bölgelerde bayilik sistemi gibi alt kuruluşlara yetki verilecek eğer profesyonel destek istenirse yol uçak masrafını karşılamak şartıyla bölgeye yetkili gönderilip orada bir organizasyon yapılacaktır. </w:t>
      </w:r>
    </w:p>
    <w:p w14:paraId="7ED2D31F" w14:textId="77777777" w:rsidR="00C031C6" w:rsidRPr="00690C1E" w:rsidRDefault="00C031C6" w:rsidP="00C031C6">
      <w:pPr>
        <w:spacing w:line="360" w:lineRule="auto"/>
        <w:jc w:val="both"/>
        <w:rPr>
          <w:rFonts w:ascii="Times New Roman" w:hAnsi="Times New Roman" w:cs="Times New Roman"/>
          <w:sz w:val="24"/>
          <w:szCs w:val="24"/>
        </w:rPr>
      </w:pPr>
    </w:p>
    <w:p w14:paraId="78FA40D9"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3396B6F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37F55455"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9B1025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76B4A08B" w14:textId="77777777" w:rsidR="00C031C6" w:rsidRPr="00690C1E" w:rsidRDefault="00C031C6" w:rsidP="00C031C6">
      <w:pPr>
        <w:pStyle w:val="Balk2"/>
        <w:spacing w:line="360" w:lineRule="auto"/>
        <w:jc w:val="both"/>
        <w:rPr>
          <w:rFonts w:cs="Times New Roman"/>
          <w:sz w:val="24"/>
          <w:szCs w:val="24"/>
        </w:rPr>
      </w:pPr>
      <w:bookmarkStart w:id="156" w:name="_Toc40808618"/>
      <w:bookmarkStart w:id="157" w:name="_Toc41098247"/>
      <w:r w:rsidRPr="00690C1E">
        <w:rPr>
          <w:rFonts w:cs="Times New Roman"/>
          <w:sz w:val="24"/>
          <w:szCs w:val="24"/>
        </w:rPr>
        <w:t>7.4 Yazılım Bakımı</w:t>
      </w:r>
      <w:bookmarkEnd w:id="156"/>
      <w:bookmarkEnd w:id="157"/>
    </w:p>
    <w:p w14:paraId="0A7FF0E1" w14:textId="77777777" w:rsidR="00C031C6" w:rsidRPr="00690C1E" w:rsidRDefault="00C031C6" w:rsidP="00C031C6">
      <w:pPr>
        <w:spacing w:line="360" w:lineRule="auto"/>
        <w:jc w:val="both"/>
        <w:rPr>
          <w:rFonts w:ascii="Times New Roman" w:hAnsi="Times New Roman" w:cs="Times New Roman"/>
          <w:sz w:val="24"/>
          <w:szCs w:val="24"/>
        </w:rPr>
      </w:pPr>
    </w:p>
    <w:p w14:paraId="6948AF4B"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611E2E4" wp14:editId="273A2BEE">
            <wp:extent cx="5071745" cy="2062480"/>
            <wp:effectExtent l="0" t="0" r="0" b="0"/>
            <wp:docPr id="67" name="Picture 67" descr="C:\Users\Emin\Desktop\YMT Proje\Diagramlar\png\baki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Emin\Desktop\YMT Proje\Diagramlar\png\bakim2.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71745" cy="2062480"/>
                    </a:xfrm>
                    <a:prstGeom prst="rect">
                      <a:avLst/>
                    </a:prstGeom>
                    <a:noFill/>
                    <a:ln>
                      <a:noFill/>
                    </a:ln>
                  </pic:spPr>
                </pic:pic>
              </a:graphicData>
            </a:graphic>
          </wp:inline>
        </w:drawing>
      </w:r>
    </w:p>
    <w:p w14:paraId="2479BBF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D2DE0C1" w14:textId="77777777" w:rsidR="00C031C6" w:rsidRPr="00690C1E" w:rsidRDefault="00C031C6" w:rsidP="00C031C6">
      <w:pPr>
        <w:pStyle w:val="Balk3"/>
        <w:spacing w:line="360" w:lineRule="auto"/>
        <w:jc w:val="both"/>
        <w:rPr>
          <w:rFonts w:cs="Times New Roman"/>
        </w:rPr>
      </w:pPr>
      <w:bookmarkStart w:id="158" w:name="_Toc40808619"/>
      <w:bookmarkStart w:id="159" w:name="_Toc41098248"/>
      <w:r w:rsidRPr="00690C1E">
        <w:rPr>
          <w:rFonts w:cs="Times New Roman"/>
        </w:rPr>
        <w:lastRenderedPageBreak/>
        <w:t>7.4.1 Tanım</w:t>
      </w:r>
      <w:bookmarkEnd w:id="158"/>
      <w:bookmarkEnd w:id="159"/>
    </w:p>
    <w:p w14:paraId="14143205"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DB420E6" wp14:editId="025F16C9">
            <wp:extent cx="5760720" cy="3265402"/>
            <wp:effectExtent l="0" t="0" r="0" b="0"/>
            <wp:docPr id="68" name="Picture 68" descr="C:\Users\Emin\Desktop\YMT Proje\Diagramlar\png\baki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Emin\Desktop\YMT Proje\Diagramlar\png\bakim3.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60720" cy="3265402"/>
                    </a:xfrm>
                    <a:prstGeom prst="rect">
                      <a:avLst/>
                    </a:prstGeom>
                    <a:noFill/>
                    <a:ln>
                      <a:noFill/>
                    </a:ln>
                  </pic:spPr>
                </pic:pic>
              </a:graphicData>
            </a:graphic>
          </wp:inline>
        </w:drawing>
      </w:r>
    </w:p>
    <w:p w14:paraId="65CF9E7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90015D9" w14:textId="77777777" w:rsidR="00C031C6" w:rsidRPr="00690C1E" w:rsidRDefault="00C031C6" w:rsidP="00C031C6">
      <w:pPr>
        <w:pStyle w:val="Balk3"/>
        <w:spacing w:line="360" w:lineRule="auto"/>
        <w:jc w:val="both"/>
        <w:rPr>
          <w:rFonts w:cs="Times New Roman"/>
        </w:rPr>
      </w:pPr>
      <w:bookmarkStart w:id="160" w:name="_Toc40808620"/>
      <w:bookmarkStart w:id="161" w:name="_Toc41098249"/>
      <w:r w:rsidRPr="00690C1E">
        <w:rPr>
          <w:rFonts w:cs="Times New Roman"/>
        </w:rPr>
        <w:t>7.4.2 Bakım Süreç Modeli</w:t>
      </w:r>
      <w:bookmarkEnd w:id="160"/>
      <w:bookmarkEnd w:id="161"/>
    </w:p>
    <w:p w14:paraId="43530A0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Aslına bakmak gerekirse bakım süreç modeli yukardaki yapılan işlemlerin tümünün baştan yapılması demek bunları adım adım bir inceleyelim. </w:t>
      </w:r>
    </w:p>
    <w:p w14:paraId="63B3E94F" w14:textId="77777777" w:rsidR="00C031C6" w:rsidRPr="00690C1E" w:rsidRDefault="00C031C6" w:rsidP="00C031C6">
      <w:pPr>
        <w:spacing w:line="360" w:lineRule="auto"/>
        <w:jc w:val="both"/>
        <w:rPr>
          <w:rFonts w:ascii="Times New Roman" w:hAnsi="Times New Roman" w:cs="Times New Roman"/>
          <w:sz w:val="24"/>
          <w:szCs w:val="24"/>
        </w:rPr>
      </w:pPr>
    </w:p>
    <w:p w14:paraId="080A5BD6"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14F9E0FC" wp14:editId="5138CD5C">
            <wp:extent cx="5760720" cy="3363928"/>
            <wp:effectExtent l="0" t="0" r="0" b="8255"/>
            <wp:docPr id="69" name="Picture 69" descr="C:\Users\Emin\Desktop\YMT Proje\Diagramlar\png\baki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min\Desktop\YMT Proje\Diagramlar\png\bakim4.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0720" cy="3363928"/>
                    </a:xfrm>
                    <a:prstGeom prst="rect">
                      <a:avLst/>
                    </a:prstGeom>
                    <a:noFill/>
                    <a:ln>
                      <a:noFill/>
                    </a:ln>
                  </pic:spPr>
                </pic:pic>
              </a:graphicData>
            </a:graphic>
          </wp:inline>
        </w:drawing>
      </w:r>
    </w:p>
    <w:p w14:paraId="1071D5F2"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b/>
          <w:bCs/>
          <w:color w:val="000000"/>
          <w:sz w:val="24"/>
          <w:szCs w:val="24"/>
        </w:rPr>
      </w:pPr>
    </w:p>
    <w:p w14:paraId="7A29570A"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lastRenderedPageBreak/>
        <w:t xml:space="preserve">1. Adım: </w:t>
      </w:r>
      <w:r w:rsidRPr="00690C1E">
        <w:rPr>
          <w:rFonts w:ascii="Times New Roman" w:hAnsi="Times New Roman" w:cs="Times New Roman"/>
          <w:color w:val="000000"/>
          <w:sz w:val="24"/>
          <w:szCs w:val="24"/>
        </w:rPr>
        <w:t xml:space="preserve">Sorunu Tanımlama Süreci </w:t>
      </w:r>
    </w:p>
    <w:p w14:paraId="1EFD0855"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İlk önce bakım ne için yapılıyor sorun ne buna bir bakalım. </w:t>
      </w:r>
    </w:p>
    <w:p w14:paraId="6C35555B"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0B2B1A8B" wp14:editId="0FA5EAFD">
            <wp:extent cx="5760720" cy="3224135"/>
            <wp:effectExtent l="0" t="0" r="0" b="0"/>
            <wp:docPr id="70" name="Picture 70" descr="C:\Users\Emin\Desktop\YMT Proje\Diagramlar\png\baki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Emin\Desktop\YMT Proje\Diagramlar\png\bakim5.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0720" cy="3224135"/>
                    </a:xfrm>
                    <a:prstGeom prst="rect">
                      <a:avLst/>
                    </a:prstGeom>
                    <a:noFill/>
                    <a:ln>
                      <a:noFill/>
                    </a:ln>
                  </pic:spPr>
                </pic:pic>
              </a:graphicData>
            </a:graphic>
          </wp:inline>
        </w:drawing>
      </w:r>
    </w:p>
    <w:p w14:paraId="551871E7" w14:textId="77777777" w:rsidR="00C031C6" w:rsidRPr="00690C1E" w:rsidRDefault="00C031C6" w:rsidP="00C031C6">
      <w:pPr>
        <w:spacing w:line="360" w:lineRule="auto"/>
        <w:jc w:val="both"/>
        <w:rPr>
          <w:rFonts w:ascii="Times New Roman" w:hAnsi="Times New Roman" w:cs="Times New Roman"/>
          <w:sz w:val="24"/>
          <w:szCs w:val="24"/>
        </w:rPr>
      </w:pPr>
    </w:p>
    <w:p w14:paraId="25D68FD9"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2. Adım: </w:t>
      </w:r>
      <w:r w:rsidRPr="00690C1E">
        <w:rPr>
          <w:rFonts w:ascii="Times New Roman" w:hAnsi="Times New Roman" w:cs="Times New Roman"/>
          <w:color w:val="000000"/>
          <w:sz w:val="24"/>
          <w:szCs w:val="24"/>
        </w:rPr>
        <w:t xml:space="preserve">Çözümleme Süreci </w:t>
      </w:r>
    </w:p>
    <w:p w14:paraId="33594502"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orun tanımlamadan çıkan karar doğrultusunda problemi kâğıt üzerinde çözelim. </w:t>
      </w:r>
    </w:p>
    <w:p w14:paraId="02B93B04" w14:textId="77777777" w:rsidR="00C031C6" w:rsidRPr="00690C1E" w:rsidRDefault="00C031C6" w:rsidP="00C031C6">
      <w:pPr>
        <w:spacing w:line="360" w:lineRule="auto"/>
        <w:jc w:val="both"/>
        <w:rPr>
          <w:rFonts w:ascii="Times New Roman" w:hAnsi="Times New Roman" w:cs="Times New Roman"/>
          <w:color w:val="000000"/>
          <w:sz w:val="24"/>
          <w:szCs w:val="24"/>
        </w:rPr>
      </w:pPr>
    </w:p>
    <w:p w14:paraId="1719C167"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6B34B0FE" wp14:editId="5F76EC3E">
            <wp:extent cx="5760720" cy="3010517"/>
            <wp:effectExtent l="0" t="0" r="0" b="0"/>
            <wp:docPr id="71" name="Picture 71" descr="C:\Users\Emin\Desktop\YMT Proje\Diagramlar\png\baki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Emin\Desktop\YMT Proje\Diagramlar\png\bakim6.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720" cy="3010517"/>
                    </a:xfrm>
                    <a:prstGeom prst="rect">
                      <a:avLst/>
                    </a:prstGeom>
                    <a:noFill/>
                    <a:ln>
                      <a:noFill/>
                    </a:ln>
                  </pic:spPr>
                </pic:pic>
              </a:graphicData>
            </a:graphic>
          </wp:inline>
        </w:drawing>
      </w:r>
    </w:p>
    <w:p w14:paraId="521D41B2" w14:textId="77777777" w:rsidR="00C031C6" w:rsidRPr="00690C1E" w:rsidRDefault="00C031C6" w:rsidP="00C031C6">
      <w:pPr>
        <w:spacing w:line="360" w:lineRule="auto"/>
        <w:jc w:val="both"/>
        <w:rPr>
          <w:rFonts w:ascii="Times New Roman" w:hAnsi="Times New Roman" w:cs="Times New Roman"/>
          <w:sz w:val="24"/>
          <w:szCs w:val="24"/>
        </w:rPr>
      </w:pPr>
    </w:p>
    <w:p w14:paraId="476E19C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lastRenderedPageBreak/>
        <w:t xml:space="preserve">3. Adım: </w:t>
      </w:r>
      <w:r w:rsidRPr="00690C1E">
        <w:rPr>
          <w:rFonts w:ascii="Times New Roman" w:hAnsi="Times New Roman" w:cs="Times New Roman"/>
          <w:color w:val="000000"/>
          <w:sz w:val="24"/>
          <w:szCs w:val="24"/>
        </w:rPr>
        <w:t xml:space="preserve">Tasarım Süreci </w:t>
      </w:r>
    </w:p>
    <w:p w14:paraId="65DF2E58"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Çözümlenen sistem sonucunda tasarımı güncelleştirmeye geldi sıra. </w:t>
      </w:r>
    </w:p>
    <w:p w14:paraId="3E01E460"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051FCFC" wp14:editId="1463300F">
            <wp:extent cx="5760720" cy="3294881"/>
            <wp:effectExtent l="0" t="0" r="0" b="1270"/>
            <wp:docPr id="72" name="Picture 72" descr="C:\Users\Emin\Desktop\YMT Proje\Diagramlar\png\baki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Emin\Desktop\YMT Proje\Diagramlar\png\bakim7.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0720" cy="3294881"/>
                    </a:xfrm>
                    <a:prstGeom prst="rect">
                      <a:avLst/>
                    </a:prstGeom>
                    <a:noFill/>
                    <a:ln>
                      <a:noFill/>
                    </a:ln>
                  </pic:spPr>
                </pic:pic>
              </a:graphicData>
            </a:graphic>
          </wp:inline>
        </w:drawing>
      </w:r>
    </w:p>
    <w:p w14:paraId="69A2FAC2"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4. Adım: </w:t>
      </w:r>
      <w:r w:rsidRPr="00690C1E">
        <w:rPr>
          <w:rFonts w:ascii="Times New Roman" w:hAnsi="Times New Roman" w:cs="Times New Roman"/>
          <w:color w:val="000000"/>
          <w:sz w:val="24"/>
          <w:szCs w:val="24"/>
        </w:rPr>
        <w:t xml:space="preserve">Gerçekleştirim Süreci </w:t>
      </w:r>
    </w:p>
    <w:p w14:paraId="2C7AD40C"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Tasarımı yapılan sistemin gerçekleştirmesine sıra geldi. </w:t>
      </w:r>
    </w:p>
    <w:p w14:paraId="7F259597" w14:textId="77777777" w:rsidR="00C031C6" w:rsidRPr="00690C1E" w:rsidRDefault="00C031C6" w:rsidP="00C031C6">
      <w:pPr>
        <w:spacing w:line="360" w:lineRule="auto"/>
        <w:jc w:val="both"/>
        <w:rPr>
          <w:rFonts w:ascii="Times New Roman" w:hAnsi="Times New Roman" w:cs="Times New Roman"/>
          <w:color w:val="000000"/>
          <w:sz w:val="24"/>
          <w:szCs w:val="24"/>
        </w:rPr>
      </w:pPr>
    </w:p>
    <w:p w14:paraId="5FE8BBC3"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3C376121" wp14:editId="3395F2E0">
            <wp:extent cx="5760720" cy="3642598"/>
            <wp:effectExtent l="0" t="0" r="0" b="0"/>
            <wp:docPr id="73" name="Picture 73" descr="C:\Users\Emin\Desktop\YMT Proje\Diagramlar\png\bakim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Emin\Desktop\YMT Proje\Diagramlar\png\bakim8.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60720" cy="3642598"/>
                    </a:xfrm>
                    <a:prstGeom prst="rect">
                      <a:avLst/>
                    </a:prstGeom>
                    <a:noFill/>
                    <a:ln>
                      <a:noFill/>
                    </a:ln>
                  </pic:spPr>
                </pic:pic>
              </a:graphicData>
            </a:graphic>
          </wp:inline>
        </w:drawing>
      </w:r>
    </w:p>
    <w:p w14:paraId="7E78160E"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lastRenderedPageBreak/>
        <w:t xml:space="preserve">5. Adım: </w:t>
      </w:r>
      <w:r w:rsidRPr="00690C1E">
        <w:rPr>
          <w:rFonts w:ascii="Times New Roman" w:hAnsi="Times New Roman" w:cs="Times New Roman"/>
          <w:color w:val="000000"/>
          <w:sz w:val="24"/>
          <w:szCs w:val="24"/>
        </w:rPr>
        <w:t xml:space="preserve">Sistem Sınama Süreci </w:t>
      </w:r>
    </w:p>
    <w:p w14:paraId="5FF31EB4"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Artık tekrardan tasarlanan sistemin sınama sürecini tekrar ele almak gerekiyor. </w:t>
      </w:r>
    </w:p>
    <w:p w14:paraId="0CEDD6E8"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1A934495" wp14:editId="1EBACD5D">
            <wp:extent cx="5760720" cy="3449143"/>
            <wp:effectExtent l="0" t="0" r="0" b="0"/>
            <wp:docPr id="74" name="Picture 74" descr="C:\Users\Emin\Desktop\YMT Proje\Diagramlar\png\bakim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Emin\Desktop\YMT Proje\Diagramlar\png\bakim9.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60720" cy="3449143"/>
                    </a:xfrm>
                    <a:prstGeom prst="rect">
                      <a:avLst/>
                    </a:prstGeom>
                    <a:noFill/>
                    <a:ln>
                      <a:noFill/>
                    </a:ln>
                  </pic:spPr>
                </pic:pic>
              </a:graphicData>
            </a:graphic>
          </wp:inline>
        </w:drawing>
      </w:r>
    </w:p>
    <w:p w14:paraId="1B5A2AE5"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6. Adım: </w:t>
      </w:r>
      <w:r w:rsidRPr="00690C1E">
        <w:rPr>
          <w:rFonts w:ascii="Times New Roman" w:hAnsi="Times New Roman" w:cs="Times New Roman"/>
          <w:color w:val="000000"/>
          <w:sz w:val="24"/>
          <w:szCs w:val="24"/>
        </w:rPr>
        <w:t xml:space="preserve">Kabul Sınaması Süreci </w:t>
      </w:r>
    </w:p>
    <w:p w14:paraId="6D2C57E6"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Kendi içimizde sınadığımız sistemi birde müşteri karşısında sınıyoruz. </w:t>
      </w:r>
    </w:p>
    <w:p w14:paraId="5935020C" w14:textId="77777777" w:rsidR="00C031C6" w:rsidRPr="00690C1E" w:rsidRDefault="00C031C6" w:rsidP="00C031C6">
      <w:pPr>
        <w:spacing w:line="360" w:lineRule="auto"/>
        <w:jc w:val="both"/>
        <w:rPr>
          <w:rFonts w:ascii="Times New Roman" w:hAnsi="Times New Roman" w:cs="Times New Roman"/>
          <w:color w:val="000000"/>
          <w:sz w:val="24"/>
          <w:szCs w:val="24"/>
        </w:rPr>
      </w:pPr>
    </w:p>
    <w:p w14:paraId="619C6AFD"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F653C54" wp14:editId="69C850A8">
            <wp:extent cx="5760720" cy="3435911"/>
            <wp:effectExtent l="0" t="0" r="0" b="0"/>
            <wp:docPr id="75" name="Picture 75" descr="C:\Users\Emin\Desktop\YMT Proje\Diagramlar\png\bakim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Emin\Desktop\YMT Proje\Diagramlar\png\bakim10.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0720" cy="3435911"/>
                    </a:xfrm>
                    <a:prstGeom prst="rect">
                      <a:avLst/>
                    </a:prstGeom>
                    <a:noFill/>
                    <a:ln>
                      <a:noFill/>
                    </a:ln>
                  </pic:spPr>
                </pic:pic>
              </a:graphicData>
            </a:graphic>
          </wp:inline>
        </w:drawing>
      </w:r>
    </w:p>
    <w:p w14:paraId="48C14393" w14:textId="77777777" w:rsidR="00C031C6" w:rsidRPr="00690C1E" w:rsidRDefault="00C031C6" w:rsidP="00C031C6">
      <w:pPr>
        <w:spacing w:line="360" w:lineRule="auto"/>
        <w:jc w:val="both"/>
        <w:rPr>
          <w:rFonts w:ascii="Times New Roman" w:hAnsi="Times New Roman" w:cs="Times New Roman"/>
          <w:sz w:val="24"/>
          <w:szCs w:val="24"/>
        </w:rPr>
      </w:pPr>
    </w:p>
    <w:p w14:paraId="394A4C2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7. Adım: </w:t>
      </w:r>
      <w:r w:rsidRPr="00690C1E">
        <w:rPr>
          <w:rFonts w:ascii="Times New Roman" w:hAnsi="Times New Roman" w:cs="Times New Roman"/>
          <w:color w:val="000000"/>
          <w:sz w:val="24"/>
          <w:szCs w:val="24"/>
        </w:rPr>
        <w:t xml:space="preserve">Kurulum Süreci </w:t>
      </w:r>
    </w:p>
    <w:p w14:paraId="725911CB"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Kabul sınamasını geçen sistemimiz artık tekrardan kurulum aşamasına geçiyor. </w:t>
      </w:r>
    </w:p>
    <w:p w14:paraId="5E0C8278"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44CB3DD5" wp14:editId="440FF76F">
            <wp:extent cx="5760720" cy="3083331"/>
            <wp:effectExtent l="0" t="0" r="0" b="3175"/>
            <wp:docPr id="76" name="Picture 76" descr="C:\Users\Emin\Desktop\YMT Proje\Diagramlar\png\bakim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Emin\Desktop\YMT Proje\Diagramlar\png\bakim1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60720" cy="3083331"/>
                    </a:xfrm>
                    <a:prstGeom prst="rect">
                      <a:avLst/>
                    </a:prstGeom>
                    <a:noFill/>
                    <a:ln>
                      <a:noFill/>
                    </a:ln>
                  </pic:spPr>
                </pic:pic>
              </a:graphicData>
            </a:graphic>
          </wp:inline>
        </w:drawing>
      </w:r>
    </w:p>
    <w:p w14:paraId="20F61AD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1C6FD357" w14:textId="77777777" w:rsidR="00C031C6" w:rsidRPr="00690C1E" w:rsidRDefault="00C031C6" w:rsidP="00C031C6">
      <w:pPr>
        <w:pStyle w:val="Balk1"/>
        <w:spacing w:line="360" w:lineRule="auto"/>
        <w:jc w:val="both"/>
        <w:rPr>
          <w:rFonts w:cs="Times New Roman"/>
          <w:sz w:val="24"/>
          <w:szCs w:val="24"/>
        </w:rPr>
      </w:pPr>
      <w:bookmarkStart w:id="162" w:name="_Toc40808621"/>
      <w:bookmarkStart w:id="163" w:name="_Toc41098250"/>
      <w:r w:rsidRPr="00690C1E">
        <w:rPr>
          <w:rFonts w:cs="Times New Roman"/>
          <w:b/>
          <w:bCs/>
          <w:sz w:val="24"/>
          <w:szCs w:val="24"/>
        </w:rPr>
        <w:t xml:space="preserve">8. </w:t>
      </w:r>
      <w:r w:rsidRPr="00690C1E">
        <w:rPr>
          <w:rFonts w:cs="Times New Roman"/>
          <w:sz w:val="24"/>
          <w:szCs w:val="24"/>
        </w:rPr>
        <w:t>SONUÇ</w:t>
      </w:r>
      <w:bookmarkEnd w:id="162"/>
      <w:bookmarkEnd w:id="163"/>
      <w:r w:rsidRPr="00690C1E">
        <w:rPr>
          <w:rFonts w:cs="Times New Roman"/>
          <w:sz w:val="24"/>
          <w:szCs w:val="24"/>
        </w:rPr>
        <w:t xml:space="preserve"> </w:t>
      </w:r>
    </w:p>
    <w:p w14:paraId="090B7D69" w14:textId="16B9DF19"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 xml:space="preserve">Sonuç olarak ilgili kullanıcıların işin kolaylaştıran bir yazılım </w:t>
      </w:r>
      <w:proofErr w:type="gramStart"/>
      <w:r w:rsidRPr="00690C1E">
        <w:rPr>
          <w:rFonts w:ascii="Times New Roman" w:hAnsi="Times New Roman" w:cs="Times New Roman"/>
          <w:sz w:val="24"/>
          <w:szCs w:val="24"/>
        </w:rPr>
        <w:t>yarattık..</w:t>
      </w:r>
      <w:proofErr w:type="gramEnd"/>
      <w:r w:rsidRPr="00690C1E">
        <w:rPr>
          <w:rFonts w:ascii="Times New Roman" w:hAnsi="Times New Roman" w:cs="Times New Roman"/>
          <w:sz w:val="24"/>
          <w:szCs w:val="24"/>
        </w:rPr>
        <w:t xml:space="preserve"> Sade Ara yüz ve kolay kullanımı sayesinde her kullanıcıya hitap edecek şekilde hazırladık. Bu sayede bu yazılımı kullananlar daha mutlu olacak ve hayatları daha da pratikleşecektir. </w:t>
      </w:r>
    </w:p>
    <w:p w14:paraId="18D6DF97"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Özet olarak;</w:t>
      </w:r>
    </w:p>
    <w:p w14:paraId="064C7169" w14:textId="77777777" w:rsidR="00C031C6" w:rsidRPr="00690C1E" w:rsidRDefault="00C031C6" w:rsidP="00C031C6">
      <w:pPr>
        <w:pStyle w:val="ListeParagraf"/>
        <w:numPr>
          <w:ilvl w:val="0"/>
          <w:numId w:val="40"/>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Mevcut sistemlerden farkı belirttiğimiz gibi sadece oluşu ve kolay anlaşılabilmesidir.</w:t>
      </w:r>
    </w:p>
    <w:p w14:paraId="5D61D190" w14:textId="77777777" w:rsidR="00C031C6" w:rsidRPr="00690C1E" w:rsidRDefault="00C031C6" w:rsidP="00C031C6">
      <w:pPr>
        <w:pStyle w:val="ListeParagraf"/>
        <w:numPr>
          <w:ilvl w:val="0"/>
          <w:numId w:val="40"/>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En büyük avantajı üzerine basa basa söylediğimiz gibi sade oluşu ve her kesime hitap eden kolay bir kullanımı olması</w:t>
      </w:r>
    </w:p>
    <w:p w14:paraId="0CB15ED4" w14:textId="77777777" w:rsidR="00C031C6" w:rsidRPr="00690C1E" w:rsidRDefault="00C031C6" w:rsidP="00C031C6">
      <w:pPr>
        <w:pStyle w:val="ListeParagraf"/>
        <w:numPr>
          <w:ilvl w:val="0"/>
          <w:numId w:val="40"/>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Dezavantaj olarak çok büyük sistemlere uygun değildir. Fakat zaman ile otomasyonu daha da detaylandırarak, büyük sistemler içinde aktif bir şekilde kullanılmasını sağlayabiliriz.</w:t>
      </w:r>
      <w:r w:rsidRPr="00690C1E">
        <w:rPr>
          <w:rFonts w:ascii="Times New Roman" w:hAnsi="Times New Roman" w:cs="Times New Roman"/>
          <w:sz w:val="24"/>
          <w:szCs w:val="24"/>
        </w:rPr>
        <w:tab/>
      </w:r>
    </w:p>
    <w:p w14:paraId="0B8F9282" w14:textId="73B08A29"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6B13D0E" w14:textId="68802D28"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1851470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1DF42E24" w14:textId="77777777" w:rsidR="00C031C6" w:rsidRPr="00690C1E" w:rsidRDefault="00C031C6" w:rsidP="00C031C6">
      <w:pPr>
        <w:pStyle w:val="Balk1"/>
        <w:spacing w:line="360" w:lineRule="auto"/>
        <w:jc w:val="both"/>
        <w:rPr>
          <w:rFonts w:cs="Times New Roman"/>
          <w:sz w:val="24"/>
          <w:szCs w:val="24"/>
        </w:rPr>
      </w:pPr>
      <w:bookmarkStart w:id="164" w:name="_Toc40808622"/>
      <w:bookmarkStart w:id="165" w:name="_Toc41098251"/>
      <w:r w:rsidRPr="00690C1E">
        <w:rPr>
          <w:rFonts w:cs="Times New Roman"/>
          <w:b/>
          <w:bCs/>
          <w:sz w:val="24"/>
          <w:szCs w:val="24"/>
        </w:rPr>
        <w:lastRenderedPageBreak/>
        <w:t xml:space="preserve">9. </w:t>
      </w:r>
      <w:r w:rsidRPr="00690C1E">
        <w:rPr>
          <w:rFonts w:cs="Times New Roman"/>
          <w:sz w:val="24"/>
          <w:szCs w:val="24"/>
        </w:rPr>
        <w:t>KAYNAKLAR</w:t>
      </w:r>
      <w:bookmarkEnd w:id="164"/>
      <w:bookmarkEnd w:id="165"/>
      <w:r w:rsidRPr="00690C1E">
        <w:rPr>
          <w:rFonts w:cs="Times New Roman"/>
          <w:sz w:val="24"/>
          <w:szCs w:val="24"/>
        </w:rPr>
        <w:t xml:space="preserve"> </w:t>
      </w:r>
    </w:p>
    <w:p w14:paraId="3B9AD54C" w14:textId="77777777" w:rsidR="00C031C6" w:rsidRPr="00690C1E" w:rsidRDefault="00C031C6" w:rsidP="00C031C6">
      <w:pPr>
        <w:spacing w:line="360" w:lineRule="auto"/>
        <w:jc w:val="both"/>
        <w:rPr>
          <w:rFonts w:ascii="Times New Roman" w:hAnsi="Times New Roman" w:cs="Times New Roman"/>
          <w:bCs/>
          <w:iCs/>
          <w:color w:val="000000"/>
          <w:sz w:val="24"/>
          <w:szCs w:val="24"/>
        </w:rPr>
      </w:pPr>
    </w:p>
    <w:p w14:paraId="3DF5A39E" w14:textId="77777777" w:rsidR="00C031C6" w:rsidRPr="00690C1E" w:rsidRDefault="00C031C6" w:rsidP="00C031C6">
      <w:pPr>
        <w:spacing w:line="360" w:lineRule="auto"/>
        <w:jc w:val="both"/>
        <w:rPr>
          <w:rFonts w:ascii="Times New Roman" w:hAnsi="Times New Roman" w:cs="Times New Roman"/>
          <w:b/>
          <w:bCs/>
          <w:iCs/>
          <w:color w:val="000000"/>
          <w:sz w:val="24"/>
          <w:szCs w:val="24"/>
        </w:rPr>
      </w:pPr>
      <w:r w:rsidRPr="00690C1E">
        <w:rPr>
          <w:rFonts w:ascii="Times New Roman" w:hAnsi="Times New Roman" w:cs="Times New Roman"/>
          <w:b/>
          <w:bCs/>
          <w:iCs/>
          <w:color w:val="000000"/>
          <w:sz w:val="24"/>
          <w:szCs w:val="24"/>
        </w:rPr>
        <w:t>İnternet Kaynakları</w:t>
      </w:r>
    </w:p>
    <w:p w14:paraId="1392CA87" w14:textId="77777777" w:rsidR="00C031C6" w:rsidRPr="00690C1E" w:rsidRDefault="00C031C6" w:rsidP="00C031C6">
      <w:pPr>
        <w:spacing w:line="360" w:lineRule="auto"/>
        <w:jc w:val="both"/>
        <w:rPr>
          <w:rFonts w:ascii="Times New Roman" w:hAnsi="Times New Roman" w:cs="Times New Roman"/>
          <w:bCs/>
          <w:iCs/>
          <w:color w:val="000000"/>
          <w:sz w:val="24"/>
          <w:szCs w:val="24"/>
        </w:rPr>
      </w:pPr>
    </w:p>
    <w:p w14:paraId="017066A0" w14:textId="77777777" w:rsidR="00C031C6" w:rsidRPr="00690C1E" w:rsidRDefault="00861B75" w:rsidP="00C031C6">
      <w:pPr>
        <w:pStyle w:val="ListeParagraf"/>
        <w:numPr>
          <w:ilvl w:val="0"/>
          <w:numId w:val="41"/>
        </w:numPr>
        <w:spacing w:after="160" w:line="360" w:lineRule="auto"/>
        <w:jc w:val="both"/>
        <w:rPr>
          <w:rFonts w:ascii="Times New Roman" w:hAnsi="Times New Roman" w:cs="Times New Roman"/>
          <w:sz w:val="24"/>
          <w:szCs w:val="24"/>
        </w:rPr>
      </w:pPr>
      <w:hyperlink r:id="rId96" w:history="1">
        <w:r w:rsidR="00C031C6" w:rsidRPr="00690C1E">
          <w:rPr>
            <w:rStyle w:val="Kpr"/>
            <w:rFonts w:ascii="Times New Roman" w:hAnsi="Times New Roman" w:cs="Times New Roman"/>
            <w:sz w:val="24"/>
            <w:szCs w:val="24"/>
          </w:rPr>
          <w:t>http://muhammetbaykara.com/2019-2020-bahar-yariyili-dersler/ymh114-yazilim-muhendisliginin-temelleri/</w:t>
        </w:r>
      </w:hyperlink>
    </w:p>
    <w:p w14:paraId="501DC9D6" w14:textId="77777777" w:rsidR="00C031C6" w:rsidRPr="00690C1E" w:rsidRDefault="00861B75" w:rsidP="00C031C6">
      <w:pPr>
        <w:pStyle w:val="ListeParagraf"/>
        <w:numPr>
          <w:ilvl w:val="0"/>
          <w:numId w:val="41"/>
        </w:numPr>
        <w:spacing w:after="160" w:line="360" w:lineRule="auto"/>
        <w:jc w:val="both"/>
        <w:rPr>
          <w:rFonts w:ascii="Times New Roman" w:hAnsi="Times New Roman" w:cs="Times New Roman"/>
          <w:sz w:val="24"/>
          <w:szCs w:val="24"/>
        </w:rPr>
      </w:pPr>
      <w:hyperlink r:id="rId97" w:history="1">
        <w:r w:rsidR="00C031C6" w:rsidRPr="00690C1E">
          <w:rPr>
            <w:rStyle w:val="Kpr"/>
            <w:rFonts w:ascii="Times New Roman" w:hAnsi="Times New Roman" w:cs="Times New Roman"/>
            <w:sz w:val="24"/>
            <w:szCs w:val="24"/>
          </w:rPr>
          <w:t>http://muhammetbaykara.com/2017/04/05/ymh-114-ornek-taslak-proje/</w:t>
        </w:r>
      </w:hyperlink>
    </w:p>
    <w:p w14:paraId="21D4FC0C" w14:textId="77777777" w:rsidR="00C031C6" w:rsidRPr="00690C1E" w:rsidRDefault="00861B75" w:rsidP="00C031C6">
      <w:pPr>
        <w:pStyle w:val="ListeParagraf"/>
        <w:numPr>
          <w:ilvl w:val="0"/>
          <w:numId w:val="41"/>
        </w:numPr>
        <w:spacing w:after="160" w:line="360" w:lineRule="auto"/>
        <w:jc w:val="both"/>
        <w:rPr>
          <w:rFonts w:ascii="Times New Roman" w:hAnsi="Times New Roman" w:cs="Times New Roman"/>
          <w:sz w:val="24"/>
          <w:szCs w:val="24"/>
        </w:rPr>
      </w:pPr>
      <w:hyperlink r:id="rId98" w:history="1">
        <w:r w:rsidR="00C031C6" w:rsidRPr="00690C1E">
          <w:rPr>
            <w:rStyle w:val="Kpr"/>
            <w:rFonts w:ascii="Times New Roman" w:hAnsi="Times New Roman" w:cs="Times New Roman"/>
            <w:sz w:val="24"/>
            <w:szCs w:val="24"/>
          </w:rPr>
          <w:t>https://krazytech.com/projects/sample-software-requirements-specificationsrs-report-airline-database</w:t>
        </w:r>
      </w:hyperlink>
    </w:p>
    <w:p w14:paraId="02D62D7B" w14:textId="77777777" w:rsidR="00C031C6" w:rsidRPr="00690C1E" w:rsidRDefault="00861B75" w:rsidP="00C031C6">
      <w:pPr>
        <w:pStyle w:val="ListeParagraf"/>
        <w:numPr>
          <w:ilvl w:val="0"/>
          <w:numId w:val="41"/>
        </w:numPr>
        <w:spacing w:after="160" w:line="360" w:lineRule="auto"/>
        <w:jc w:val="both"/>
        <w:rPr>
          <w:rStyle w:val="Kpr"/>
          <w:rFonts w:ascii="Times New Roman" w:hAnsi="Times New Roman" w:cs="Times New Roman"/>
          <w:color w:val="auto"/>
          <w:sz w:val="24"/>
          <w:szCs w:val="24"/>
        </w:rPr>
      </w:pPr>
      <w:hyperlink r:id="rId99" w:history="1">
        <w:r w:rsidR="00C031C6" w:rsidRPr="00690C1E">
          <w:rPr>
            <w:rStyle w:val="Kpr"/>
            <w:rFonts w:ascii="Times New Roman" w:hAnsi="Times New Roman" w:cs="Times New Roman"/>
            <w:sz w:val="24"/>
            <w:szCs w:val="24"/>
          </w:rPr>
          <w:t>https://www.bmc.com/blogs/software-requirements-specification-how-to-write-srs-with-examples/</w:t>
        </w:r>
      </w:hyperlink>
    </w:p>
    <w:p w14:paraId="6D9B8858" w14:textId="77777777" w:rsidR="00C031C6" w:rsidRPr="00690C1E" w:rsidRDefault="00861B75" w:rsidP="00C031C6">
      <w:pPr>
        <w:pStyle w:val="ListeParagraf"/>
        <w:numPr>
          <w:ilvl w:val="0"/>
          <w:numId w:val="41"/>
        </w:numPr>
        <w:spacing w:after="160" w:line="360" w:lineRule="auto"/>
        <w:jc w:val="both"/>
        <w:rPr>
          <w:rFonts w:ascii="Times New Roman" w:hAnsi="Times New Roman" w:cs="Times New Roman"/>
          <w:sz w:val="24"/>
          <w:szCs w:val="24"/>
        </w:rPr>
      </w:pPr>
      <w:hyperlink r:id="rId100" w:history="1">
        <w:r w:rsidR="00C031C6" w:rsidRPr="00690C1E">
          <w:rPr>
            <w:rStyle w:val="Kpr"/>
            <w:rFonts w:ascii="Times New Roman" w:hAnsi="Times New Roman" w:cs="Times New Roman"/>
            <w:sz w:val="24"/>
            <w:szCs w:val="24"/>
          </w:rPr>
          <w:t>https://www.reqview.com/doc/iso-iec-ieee-29148-srs-example.html</w:t>
        </w:r>
      </w:hyperlink>
    </w:p>
    <w:p w14:paraId="02CA8ED0" w14:textId="77777777" w:rsidR="00C031C6" w:rsidRPr="00690C1E" w:rsidRDefault="00861B75" w:rsidP="00C031C6">
      <w:pPr>
        <w:pStyle w:val="ListeParagraf"/>
        <w:numPr>
          <w:ilvl w:val="0"/>
          <w:numId w:val="41"/>
        </w:numPr>
        <w:spacing w:after="160" w:line="360" w:lineRule="auto"/>
        <w:jc w:val="both"/>
        <w:rPr>
          <w:rFonts w:ascii="Times New Roman" w:hAnsi="Times New Roman" w:cs="Times New Roman"/>
          <w:sz w:val="24"/>
          <w:szCs w:val="24"/>
        </w:rPr>
      </w:pPr>
      <w:hyperlink r:id="rId101" w:history="1">
        <w:r w:rsidR="00C031C6" w:rsidRPr="00690C1E">
          <w:rPr>
            <w:rStyle w:val="Kpr"/>
            <w:rFonts w:ascii="Times New Roman" w:hAnsi="Times New Roman" w:cs="Times New Roman"/>
            <w:sz w:val="24"/>
            <w:szCs w:val="24"/>
          </w:rPr>
          <w:t>https://freshcodeit.com/freshcode-post/creating-srs-step-by-step-by-analyzing-requirements</w:t>
        </w:r>
      </w:hyperlink>
    </w:p>
    <w:p w14:paraId="2FD568E7" w14:textId="1CC8F50F" w:rsidR="00C031C6" w:rsidRPr="00690C1E" w:rsidRDefault="00C031C6" w:rsidP="00C031C6">
      <w:pPr>
        <w:pStyle w:val="ListeParagraf"/>
        <w:numPr>
          <w:ilvl w:val="0"/>
          <w:numId w:val="41"/>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Dr. Ali NİZAM, "Yazılım Proje Yönetimi", ISBN:978-605-4220-74-8 2. basım, Eylül 2015.</w:t>
      </w:r>
    </w:p>
    <w:p w14:paraId="646E0365" w14:textId="5CD5C5C1" w:rsidR="00C031C6" w:rsidRPr="00690C1E" w:rsidRDefault="00861B75" w:rsidP="00C031C6">
      <w:pPr>
        <w:pStyle w:val="ListeParagraf"/>
        <w:numPr>
          <w:ilvl w:val="0"/>
          <w:numId w:val="41"/>
        </w:numPr>
        <w:spacing w:after="160" w:line="360" w:lineRule="auto"/>
        <w:jc w:val="both"/>
        <w:rPr>
          <w:rFonts w:ascii="Times New Roman" w:hAnsi="Times New Roman" w:cs="Times New Roman"/>
          <w:sz w:val="24"/>
          <w:szCs w:val="24"/>
        </w:rPr>
      </w:pPr>
      <w:hyperlink r:id="rId102" w:history="1">
        <w:r w:rsidR="00C031C6" w:rsidRPr="00690C1E">
          <w:rPr>
            <w:rStyle w:val="Kpr"/>
            <w:rFonts w:ascii="Times New Roman" w:hAnsi="Times New Roman" w:cs="Times New Roman"/>
            <w:sz w:val="24"/>
            <w:szCs w:val="24"/>
          </w:rPr>
          <w:t>http://www.kriptarium.com/pd.html</w:t>
        </w:r>
      </w:hyperlink>
    </w:p>
    <w:p w14:paraId="173DBCE8" w14:textId="07C87219" w:rsidR="00C031C6" w:rsidRPr="00690C1E" w:rsidRDefault="00861B75" w:rsidP="00C031C6">
      <w:pPr>
        <w:pStyle w:val="ListeParagraf"/>
        <w:numPr>
          <w:ilvl w:val="0"/>
          <w:numId w:val="41"/>
        </w:numPr>
        <w:spacing w:after="160" w:line="360" w:lineRule="auto"/>
        <w:jc w:val="both"/>
        <w:rPr>
          <w:rFonts w:ascii="Times New Roman" w:hAnsi="Times New Roman" w:cs="Times New Roman"/>
          <w:sz w:val="24"/>
          <w:szCs w:val="24"/>
        </w:rPr>
      </w:pPr>
      <w:hyperlink r:id="rId103" w:history="1">
        <w:r w:rsidR="00C031C6" w:rsidRPr="00690C1E">
          <w:rPr>
            <w:rStyle w:val="Kpr"/>
            <w:rFonts w:ascii="Times New Roman" w:hAnsi="Times New Roman" w:cs="Times New Roman"/>
            <w:sz w:val="24"/>
            <w:szCs w:val="24"/>
          </w:rPr>
          <w:t>https://writingcenter.unc.edu/faculty-resources/classroom-handouts/thesis-analysis/</w:t>
        </w:r>
      </w:hyperlink>
    </w:p>
    <w:p w14:paraId="630B3FED" w14:textId="792C36AA" w:rsidR="00C031C6" w:rsidRPr="00690C1E" w:rsidRDefault="00861B75" w:rsidP="00E15BE1">
      <w:pPr>
        <w:pStyle w:val="ListeParagraf"/>
        <w:numPr>
          <w:ilvl w:val="0"/>
          <w:numId w:val="41"/>
        </w:numPr>
        <w:spacing w:after="160" w:line="360" w:lineRule="auto"/>
        <w:jc w:val="both"/>
        <w:rPr>
          <w:rFonts w:ascii="Times New Roman" w:hAnsi="Times New Roman" w:cs="Times New Roman"/>
          <w:sz w:val="24"/>
          <w:szCs w:val="24"/>
        </w:rPr>
      </w:pPr>
      <w:hyperlink r:id="rId104" w:history="1">
        <w:r w:rsidR="00C031C6" w:rsidRPr="00690C1E">
          <w:rPr>
            <w:rStyle w:val="Kpr"/>
            <w:rFonts w:ascii="Times New Roman" w:hAnsi="Times New Roman" w:cs="Times New Roman"/>
            <w:sz w:val="24"/>
            <w:szCs w:val="24"/>
          </w:rPr>
          <w:t>https://owl.purdue.edu/owl/general_writing/the_writing_process/thesis_statement_tips.html</w:t>
        </w:r>
      </w:hyperlink>
    </w:p>
    <w:p w14:paraId="11E5BF5B" w14:textId="77777777" w:rsidR="00C948A8" w:rsidRPr="00690C1E" w:rsidRDefault="00C948A8" w:rsidP="00DA41C1">
      <w:pPr>
        <w:spacing w:line="360" w:lineRule="auto"/>
        <w:rPr>
          <w:rFonts w:ascii="Times New Roman" w:hAnsi="Times New Roman" w:cs="Times New Roman"/>
          <w:color w:val="000000" w:themeColor="text1"/>
          <w:sz w:val="24"/>
          <w:szCs w:val="24"/>
        </w:rPr>
      </w:pPr>
    </w:p>
    <w:p w14:paraId="1F28D8AA"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91FA262" w14:textId="77777777" w:rsidR="00AA2E6A" w:rsidRPr="00690C1E" w:rsidRDefault="00AA2E6A" w:rsidP="00DA41C1">
      <w:pPr>
        <w:spacing w:line="360" w:lineRule="auto"/>
        <w:rPr>
          <w:rFonts w:ascii="Times New Roman" w:hAnsi="Times New Roman" w:cs="Times New Roman"/>
          <w:color w:val="000000" w:themeColor="text1"/>
          <w:sz w:val="24"/>
          <w:szCs w:val="24"/>
        </w:rPr>
      </w:pPr>
    </w:p>
    <w:p w14:paraId="015460DB" w14:textId="77777777" w:rsidR="00AA2E6A" w:rsidRPr="00690C1E" w:rsidRDefault="00AA2E6A" w:rsidP="00DA41C1">
      <w:pPr>
        <w:spacing w:line="360" w:lineRule="auto"/>
        <w:rPr>
          <w:rFonts w:ascii="Times New Roman" w:hAnsi="Times New Roman" w:cs="Times New Roman"/>
          <w:color w:val="000000" w:themeColor="text1"/>
          <w:sz w:val="24"/>
          <w:szCs w:val="24"/>
        </w:rPr>
      </w:pPr>
    </w:p>
    <w:sectPr w:rsidR="00AA2E6A" w:rsidRPr="00690C1E" w:rsidSect="00561925">
      <w:footerReference w:type="default" r:id="rId105"/>
      <w:pgSz w:w="11906" w:h="16838"/>
      <w:pgMar w:top="1134" w:right="1134"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6B850B" w14:textId="77777777" w:rsidR="00861B75" w:rsidRDefault="00861B75" w:rsidP="009421AC">
      <w:pPr>
        <w:spacing w:after="0" w:line="240" w:lineRule="auto"/>
      </w:pPr>
      <w:r>
        <w:separator/>
      </w:r>
    </w:p>
  </w:endnote>
  <w:endnote w:type="continuationSeparator" w:id="0">
    <w:p w14:paraId="1FA5AD69" w14:textId="77777777" w:rsidR="00861B75" w:rsidRDefault="00861B75" w:rsidP="009421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A2"/>
    <w:family w:val="swiss"/>
    <w:pitch w:val="variable"/>
    <w:sig w:usb0="A00006FF" w:usb1="4000205B" w:usb2="00000010" w:usb3="00000000" w:csb0="0000019F"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366534"/>
      <w:docPartObj>
        <w:docPartGallery w:val="Page Numbers (Bottom of Page)"/>
        <w:docPartUnique/>
      </w:docPartObj>
    </w:sdtPr>
    <w:sdtEndPr>
      <w:rPr>
        <w:noProof/>
      </w:rPr>
    </w:sdtEndPr>
    <w:sdtContent>
      <w:p w14:paraId="2F93B8AD" w14:textId="77777777" w:rsidR="00D41CF7" w:rsidRDefault="00D41CF7">
        <w:pPr>
          <w:pStyle w:val="AltBilgi"/>
          <w:jc w:val="center"/>
        </w:pPr>
        <w:r>
          <w:fldChar w:fldCharType="begin"/>
        </w:r>
        <w:r>
          <w:instrText xml:space="preserve"> PAGE   \* MERGEFORMAT </w:instrText>
        </w:r>
        <w:r>
          <w:fldChar w:fldCharType="separate"/>
        </w:r>
        <w:r>
          <w:rPr>
            <w:noProof/>
          </w:rPr>
          <w:t>5</w:t>
        </w:r>
        <w:r>
          <w:rPr>
            <w:noProof/>
          </w:rPr>
          <w:fldChar w:fldCharType="end"/>
        </w:r>
      </w:p>
    </w:sdtContent>
  </w:sdt>
  <w:p w14:paraId="512082E3" w14:textId="77777777" w:rsidR="00D41CF7" w:rsidRDefault="00D41CF7">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407F85" w14:textId="77777777" w:rsidR="00861B75" w:rsidRDefault="00861B75" w:rsidP="009421AC">
      <w:pPr>
        <w:spacing w:after="0" w:line="240" w:lineRule="auto"/>
      </w:pPr>
      <w:r>
        <w:separator/>
      </w:r>
    </w:p>
  </w:footnote>
  <w:footnote w:type="continuationSeparator" w:id="0">
    <w:p w14:paraId="389D8514" w14:textId="77777777" w:rsidR="00861B75" w:rsidRDefault="00861B75" w:rsidP="009421A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31B2A"/>
    <w:multiLevelType w:val="hybridMultilevel"/>
    <w:tmpl w:val="90E62F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6D12EE2"/>
    <w:multiLevelType w:val="hybridMultilevel"/>
    <w:tmpl w:val="B3CC1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6EE194B"/>
    <w:multiLevelType w:val="multilevel"/>
    <w:tmpl w:val="DE20F1A6"/>
    <w:lvl w:ilvl="0">
      <w:start w:val="2"/>
      <w:numFmt w:val="decimal"/>
      <w:lvlText w:val="%1"/>
      <w:lvlJc w:val="left"/>
      <w:pPr>
        <w:ind w:left="360" w:hanging="360"/>
      </w:pPr>
      <w:rPr>
        <w:rFonts w:ascii="Verdana" w:eastAsia="Times New Roman" w:hAnsi="Verdana" w:cs="Times New Roman" w:hint="default"/>
        <w:color w:val="000000"/>
        <w:sz w:val="20"/>
      </w:rPr>
    </w:lvl>
    <w:lvl w:ilvl="1">
      <w:start w:val="1"/>
      <w:numFmt w:val="decimal"/>
      <w:lvlText w:val="%1.%2"/>
      <w:lvlJc w:val="left"/>
      <w:pPr>
        <w:ind w:left="360" w:hanging="360"/>
      </w:pPr>
      <w:rPr>
        <w:rFonts w:asciiTheme="minorHAnsi" w:eastAsia="Times New Roman" w:hAnsiTheme="minorHAnsi" w:cstheme="minorHAnsi" w:hint="default"/>
        <w:b/>
        <w:color w:val="000000"/>
        <w:sz w:val="22"/>
        <w:szCs w:val="22"/>
      </w:rPr>
    </w:lvl>
    <w:lvl w:ilvl="2">
      <w:start w:val="1"/>
      <w:numFmt w:val="decimal"/>
      <w:lvlText w:val="%1.%2.%3"/>
      <w:lvlJc w:val="left"/>
      <w:pPr>
        <w:ind w:left="720" w:hanging="720"/>
      </w:pPr>
      <w:rPr>
        <w:rFonts w:ascii="Verdana" w:eastAsia="Times New Roman" w:hAnsi="Verdana" w:cs="Times New Roman" w:hint="default"/>
        <w:color w:val="000000"/>
        <w:sz w:val="20"/>
      </w:rPr>
    </w:lvl>
    <w:lvl w:ilvl="3">
      <w:start w:val="1"/>
      <w:numFmt w:val="decimal"/>
      <w:lvlText w:val="%1.%2.%3.%4"/>
      <w:lvlJc w:val="left"/>
      <w:pPr>
        <w:ind w:left="720" w:hanging="720"/>
      </w:pPr>
      <w:rPr>
        <w:rFonts w:ascii="Verdana" w:eastAsia="Times New Roman" w:hAnsi="Verdana" w:cs="Times New Roman" w:hint="default"/>
        <w:color w:val="000000"/>
        <w:sz w:val="20"/>
      </w:rPr>
    </w:lvl>
    <w:lvl w:ilvl="4">
      <w:start w:val="1"/>
      <w:numFmt w:val="decimal"/>
      <w:lvlText w:val="%1.%2.%3.%4.%5"/>
      <w:lvlJc w:val="left"/>
      <w:pPr>
        <w:ind w:left="1080" w:hanging="1080"/>
      </w:pPr>
      <w:rPr>
        <w:rFonts w:ascii="Verdana" w:eastAsia="Times New Roman" w:hAnsi="Verdana" w:cs="Times New Roman" w:hint="default"/>
        <w:color w:val="000000"/>
        <w:sz w:val="20"/>
      </w:rPr>
    </w:lvl>
    <w:lvl w:ilvl="5">
      <w:start w:val="1"/>
      <w:numFmt w:val="decimal"/>
      <w:lvlText w:val="%1.%2.%3.%4.%5.%6"/>
      <w:lvlJc w:val="left"/>
      <w:pPr>
        <w:ind w:left="1080" w:hanging="1080"/>
      </w:pPr>
      <w:rPr>
        <w:rFonts w:ascii="Verdana" w:eastAsia="Times New Roman" w:hAnsi="Verdana" w:cs="Times New Roman" w:hint="default"/>
        <w:color w:val="000000"/>
        <w:sz w:val="20"/>
      </w:rPr>
    </w:lvl>
    <w:lvl w:ilvl="6">
      <w:start w:val="1"/>
      <w:numFmt w:val="decimal"/>
      <w:lvlText w:val="%1.%2.%3.%4.%5.%6.%7"/>
      <w:lvlJc w:val="left"/>
      <w:pPr>
        <w:ind w:left="1440" w:hanging="1440"/>
      </w:pPr>
      <w:rPr>
        <w:rFonts w:ascii="Verdana" w:eastAsia="Times New Roman" w:hAnsi="Verdana" w:cs="Times New Roman" w:hint="default"/>
        <w:color w:val="000000"/>
        <w:sz w:val="20"/>
      </w:rPr>
    </w:lvl>
    <w:lvl w:ilvl="7">
      <w:start w:val="1"/>
      <w:numFmt w:val="decimal"/>
      <w:lvlText w:val="%1.%2.%3.%4.%5.%6.%7.%8"/>
      <w:lvlJc w:val="left"/>
      <w:pPr>
        <w:ind w:left="1440" w:hanging="1440"/>
      </w:pPr>
      <w:rPr>
        <w:rFonts w:ascii="Verdana" w:eastAsia="Times New Roman" w:hAnsi="Verdana" w:cs="Times New Roman" w:hint="default"/>
        <w:color w:val="000000"/>
        <w:sz w:val="20"/>
      </w:rPr>
    </w:lvl>
    <w:lvl w:ilvl="8">
      <w:start w:val="1"/>
      <w:numFmt w:val="decimal"/>
      <w:lvlText w:val="%1.%2.%3.%4.%5.%6.%7.%8.%9"/>
      <w:lvlJc w:val="left"/>
      <w:pPr>
        <w:ind w:left="1440" w:hanging="1440"/>
      </w:pPr>
      <w:rPr>
        <w:rFonts w:ascii="Verdana" w:eastAsia="Times New Roman" w:hAnsi="Verdana" w:cs="Times New Roman" w:hint="default"/>
        <w:color w:val="000000"/>
        <w:sz w:val="20"/>
      </w:rPr>
    </w:lvl>
  </w:abstractNum>
  <w:abstractNum w:abstractNumId="3" w15:restartNumberingAfterBreak="0">
    <w:nsid w:val="0C9901AB"/>
    <w:multiLevelType w:val="hybridMultilevel"/>
    <w:tmpl w:val="9726FC54"/>
    <w:lvl w:ilvl="0" w:tplc="041F0001">
      <w:start w:val="1"/>
      <w:numFmt w:val="bullet"/>
      <w:lvlText w:val=""/>
      <w:lvlJc w:val="left"/>
      <w:pPr>
        <w:ind w:left="770" w:hanging="360"/>
      </w:pPr>
      <w:rPr>
        <w:rFonts w:ascii="Symbol" w:hAnsi="Symbol" w:hint="default"/>
      </w:rPr>
    </w:lvl>
    <w:lvl w:ilvl="1" w:tplc="041F0003" w:tentative="1">
      <w:start w:val="1"/>
      <w:numFmt w:val="bullet"/>
      <w:lvlText w:val="o"/>
      <w:lvlJc w:val="left"/>
      <w:pPr>
        <w:ind w:left="1490" w:hanging="360"/>
      </w:pPr>
      <w:rPr>
        <w:rFonts w:ascii="Courier New" w:hAnsi="Courier New" w:cs="Courier New" w:hint="default"/>
      </w:rPr>
    </w:lvl>
    <w:lvl w:ilvl="2" w:tplc="041F0005" w:tentative="1">
      <w:start w:val="1"/>
      <w:numFmt w:val="bullet"/>
      <w:lvlText w:val=""/>
      <w:lvlJc w:val="left"/>
      <w:pPr>
        <w:ind w:left="2210" w:hanging="360"/>
      </w:pPr>
      <w:rPr>
        <w:rFonts w:ascii="Wingdings" w:hAnsi="Wingdings" w:hint="default"/>
      </w:rPr>
    </w:lvl>
    <w:lvl w:ilvl="3" w:tplc="041F0001" w:tentative="1">
      <w:start w:val="1"/>
      <w:numFmt w:val="bullet"/>
      <w:lvlText w:val=""/>
      <w:lvlJc w:val="left"/>
      <w:pPr>
        <w:ind w:left="2930" w:hanging="360"/>
      </w:pPr>
      <w:rPr>
        <w:rFonts w:ascii="Symbol" w:hAnsi="Symbol" w:hint="default"/>
      </w:rPr>
    </w:lvl>
    <w:lvl w:ilvl="4" w:tplc="041F0003" w:tentative="1">
      <w:start w:val="1"/>
      <w:numFmt w:val="bullet"/>
      <w:lvlText w:val="o"/>
      <w:lvlJc w:val="left"/>
      <w:pPr>
        <w:ind w:left="3650" w:hanging="360"/>
      </w:pPr>
      <w:rPr>
        <w:rFonts w:ascii="Courier New" w:hAnsi="Courier New" w:cs="Courier New" w:hint="default"/>
      </w:rPr>
    </w:lvl>
    <w:lvl w:ilvl="5" w:tplc="041F0005" w:tentative="1">
      <w:start w:val="1"/>
      <w:numFmt w:val="bullet"/>
      <w:lvlText w:val=""/>
      <w:lvlJc w:val="left"/>
      <w:pPr>
        <w:ind w:left="4370" w:hanging="360"/>
      </w:pPr>
      <w:rPr>
        <w:rFonts w:ascii="Wingdings" w:hAnsi="Wingdings" w:hint="default"/>
      </w:rPr>
    </w:lvl>
    <w:lvl w:ilvl="6" w:tplc="041F0001" w:tentative="1">
      <w:start w:val="1"/>
      <w:numFmt w:val="bullet"/>
      <w:lvlText w:val=""/>
      <w:lvlJc w:val="left"/>
      <w:pPr>
        <w:ind w:left="5090" w:hanging="360"/>
      </w:pPr>
      <w:rPr>
        <w:rFonts w:ascii="Symbol" w:hAnsi="Symbol" w:hint="default"/>
      </w:rPr>
    </w:lvl>
    <w:lvl w:ilvl="7" w:tplc="041F0003" w:tentative="1">
      <w:start w:val="1"/>
      <w:numFmt w:val="bullet"/>
      <w:lvlText w:val="o"/>
      <w:lvlJc w:val="left"/>
      <w:pPr>
        <w:ind w:left="5810" w:hanging="360"/>
      </w:pPr>
      <w:rPr>
        <w:rFonts w:ascii="Courier New" w:hAnsi="Courier New" w:cs="Courier New" w:hint="default"/>
      </w:rPr>
    </w:lvl>
    <w:lvl w:ilvl="8" w:tplc="041F0005" w:tentative="1">
      <w:start w:val="1"/>
      <w:numFmt w:val="bullet"/>
      <w:lvlText w:val=""/>
      <w:lvlJc w:val="left"/>
      <w:pPr>
        <w:ind w:left="6530" w:hanging="360"/>
      </w:pPr>
      <w:rPr>
        <w:rFonts w:ascii="Wingdings" w:hAnsi="Wingdings" w:hint="default"/>
      </w:rPr>
    </w:lvl>
  </w:abstractNum>
  <w:abstractNum w:abstractNumId="4" w15:restartNumberingAfterBreak="0">
    <w:nsid w:val="15173CFF"/>
    <w:multiLevelType w:val="multilevel"/>
    <w:tmpl w:val="9B7EA8B4"/>
    <w:lvl w:ilvl="0">
      <w:start w:val="6"/>
      <w:numFmt w:val="decimal"/>
      <w:lvlText w:val="%1."/>
      <w:lvlJc w:val="left"/>
      <w:pPr>
        <w:ind w:left="360" w:hanging="360"/>
      </w:pPr>
      <w:rPr>
        <w:rFonts w:eastAsiaTheme="minorHAnsi" w:cstheme="minorBidi" w:hint="default"/>
        <w:color w:val="auto"/>
      </w:rPr>
    </w:lvl>
    <w:lvl w:ilvl="1">
      <w:start w:val="1"/>
      <w:numFmt w:val="decimal"/>
      <w:lvlText w:val="%1.%2."/>
      <w:lvlJc w:val="left"/>
      <w:pPr>
        <w:ind w:left="360" w:hanging="360"/>
      </w:pPr>
      <w:rPr>
        <w:rFonts w:eastAsiaTheme="minorHAnsi" w:cstheme="minorBidi" w:hint="default"/>
        <w:color w:val="auto"/>
      </w:rPr>
    </w:lvl>
    <w:lvl w:ilvl="2">
      <w:start w:val="1"/>
      <w:numFmt w:val="decimal"/>
      <w:lvlText w:val="%1.%2.%3."/>
      <w:lvlJc w:val="left"/>
      <w:pPr>
        <w:ind w:left="720" w:hanging="720"/>
      </w:pPr>
      <w:rPr>
        <w:rFonts w:eastAsiaTheme="minorHAnsi" w:cstheme="minorBidi" w:hint="default"/>
        <w:color w:val="auto"/>
      </w:rPr>
    </w:lvl>
    <w:lvl w:ilvl="3">
      <w:start w:val="1"/>
      <w:numFmt w:val="decimal"/>
      <w:lvlText w:val="%1.%2.%3.%4."/>
      <w:lvlJc w:val="left"/>
      <w:pPr>
        <w:ind w:left="720" w:hanging="720"/>
      </w:pPr>
      <w:rPr>
        <w:rFonts w:eastAsiaTheme="minorHAnsi" w:cstheme="minorBidi" w:hint="default"/>
        <w:color w:val="auto"/>
      </w:rPr>
    </w:lvl>
    <w:lvl w:ilvl="4">
      <w:start w:val="1"/>
      <w:numFmt w:val="decimal"/>
      <w:lvlText w:val="%1.%2.%3.%4.%5."/>
      <w:lvlJc w:val="left"/>
      <w:pPr>
        <w:ind w:left="1080" w:hanging="1080"/>
      </w:pPr>
      <w:rPr>
        <w:rFonts w:eastAsiaTheme="minorHAnsi" w:cstheme="minorBidi" w:hint="default"/>
        <w:color w:val="auto"/>
      </w:rPr>
    </w:lvl>
    <w:lvl w:ilvl="5">
      <w:start w:val="1"/>
      <w:numFmt w:val="decimal"/>
      <w:lvlText w:val="%1.%2.%3.%4.%5.%6."/>
      <w:lvlJc w:val="left"/>
      <w:pPr>
        <w:ind w:left="1080" w:hanging="1080"/>
      </w:pPr>
      <w:rPr>
        <w:rFonts w:eastAsiaTheme="minorHAnsi" w:cstheme="minorBidi" w:hint="default"/>
        <w:color w:val="auto"/>
      </w:rPr>
    </w:lvl>
    <w:lvl w:ilvl="6">
      <w:start w:val="1"/>
      <w:numFmt w:val="decimal"/>
      <w:lvlText w:val="%1.%2.%3.%4.%5.%6.%7."/>
      <w:lvlJc w:val="left"/>
      <w:pPr>
        <w:ind w:left="1440" w:hanging="1440"/>
      </w:pPr>
      <w:rPr>
        <w:rFonts w:eastAsiaTheme="minorHAnsi" w:cstheme="minorBidi" w:hint="default"/>
        <w:color w:val="auto"/>
      </w:rPr>
    </w:lvl>
    <w:lvl w:ilvl="7">
      <w:start w:val="1"/>
      <w:numFmt w:val="decimal"/>
      <w:lvlText w:val="%1.%2.%3.%4.%5.%6.%7.%8."/>
      <w:lvlJc w:val="left"/>
      <w:pPr>
        <w:ind w:left="1440" w:hanging="1440"/>
      </w:pPr>
      <w:rPr>
        <w:rFonts w:eastAsiaTheme="minorHAnsi" w:cstheme="minorBidi" w:hint="default"/>
        <w:color w:val="auto"/>
      </w:rPr>
    </w:lvl>
    <w:lvl w:ilvl="8">
      <w:start w:val="1"/>
      <w:numFmt w:val="decimal"/>
      <w:lvlText w:val="%1.%2.%3.%4.%5.%6.%7.%8.%9."/>
      <w:lvlJc w:val="left"/>
      <w:pPr>
        <w:ind w:left="1800" w:hanging="1800"/>
      </w:pPr>
      <w:rPr>
        <w:rFonts w:eastAsiaTheme="minorHAnsi" w:cstheme="minorBidi" w:hint="default"/>
        <w:color w:val="auto"/>
      </w:rPr>
    </w:lvl>
  </w:abstractNum>
  <w:abstractNum w:abstractNumId="5" w15:restartNumberingAfterBreak="0">
    <w:nsid w:val="15435EC7"/>
    <w:multiLevelType w:val="multilevel"/>
    <w:tmpl w:val="60E80D5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8590F0C"/>
    <w:multiLevelType w:val="multilevel"/>
    <w:tmpl w:val="F4F05A4E"/>
    <w:lvl w:ilvl="0">
      <w:start w:val="1"/>
      <w:numFmt w:val="decimal"/>
      <w:lvlText w:val="%1"/>
      <w:lvlJc w:val="left"/>
      <w:pPr>
        <w:ind w:left="360" w:hanging="360"/>
      </w:pPr>
      <w:rPr>
        <w:rFonts w:ascii="Verdana" w:eastAsia="Times New Roman" w:hAnsi="Verdana" w:cs="Times New Roman" w:hint="default"/>
        <w:color w:val="000000"/>
        <w:sz w:val="20"/>
      </w:rPr>
    </w:lvl>
    <w:lvl w:ilvl="1">
      <w:start w:val="1"/>
      <w:numFmt w:val="decimal"/>
      <w:lvlText w:val="%1.%2"/>
      <w:lvlJc w:val="left"/>
      <w:pPr>
        <w:ind w:left="360" w:hanging="360"/>
      </w:pPr>
      <w:rPr>
        <w:rFonts w:asciiTheme="minorHAnsi" w:eastAsia="Times New Roman" w:hAnsiTheme="minorHAnsi" w:cstheme="minorHAnsi" w:hint="default"/>
        <w:b/>
        <w:color w:val="000000"/>
        <w:sz w:val="22"/>
        <w:szCs w:val="22"/>
      </w:rPr>
    </w:lvl>
    <w:lvl w:ilvl="2">
      <w:start w:val="1"/>
      <w:numFmt w:val="decimal"/>
      <w:lvlText w:val="%1.%2.%3"/>
      <w:lvlJc w:val="left"/>
      <w:pPr>
        <w:ind w:left="720" w:hanging="720"/>
      </w:pPr>
      <w:rPr>
        <w:rFonts w:ascii="Verdana" w:eastAsia="Times New Roman" w:hAnsi="Verdana" w:cs="Times New Roman" w:hint="default"/>
        <w:color w:val="000000"/>
        <w:sz w:val="20"/>
      </w:rPr>
    </w:lvl>
    <w:lvl w:ilvl="3">
      <w:start w:val="1"/>
      <w:numFmt w:val="decimal"/>
      <w:lvlText w:val="%1.%2.%3.%4"/>
      <w:lvlJc w:val="left"/>
      <w:pPr>
        <w:ind w:left="720" w:hanging="720"/>
      </w:pPr>
      <w:rPr>
        <w:rFonts w:ascii="Verdana" w:eastAsia="Times New Roman" w:hAnsi="Verdana" w:cs="Times New Roman" w:hint="default"/>
        <w:color w:val="000000"/>
        <w:sz w:val="20"/>
      </w:rPr>
    </w:lvl>
    <w:lvl w:ilvl="4">
      <w:start w:val="1"/>
      <w:numFmt w:val="decimal"/>
      <w:lvlText w:val="%1.%2.%3.%4.%5"/>
      <w:lvlJc w:val="left"/>
      <w:pPr>
        <w:ind w:left="1080" w:hanging="1080"/>
      </w:pPr>
      <w:rPr>
        <w:rFonts w:ascii="Verdana" w:eastAsia="Times New Roman" w:hAnsi="Verdana" w:cs="Times New Roman" w:hint="default"/>
        <w:color w:val="000000"/>
        <w:sz w:val="20"/>
      </w:rPr>
    </w:lvl>
    <w:lvl w:ilvl="5">
      <w:start w:val="1"/>
      <w:numFmt w:val="decimal"/>
      <w:lvlText w:val="%1.%2.%3.%4.%5.%6"/>
      <w:lvlJc w:val="left"/>
      <w:pPr>
        <w:ind w:left="1080" w:hanging="1080"/>
      </w:pPr>
      <w:rPr>
        <w:rFonts w:ascii="Verdana" w:eastAsia="Times New Roman" w:hAnsi="Verdana" w:cs="Times New Roman" w:hint="default"/>
        <w:color w:val="000000"/>
        <w:sz w:val="20"/>
      </w:rPr>
    </w:lvl>
    <w:lvl w:ilvl="6">
      <w:start w:val="1"/>
      <w:numFmt w:val="decimal"/>
      <w:lvlText w:val="%1.%2.%3.%4.%5.%6.%7"/>
      <w:lvlJc w:val="left"/>
      <w:pPr>
        <w:ind w:left="1440" w:hanging="1440"/>
      </w:pPr>
      <w:rPr>
        <w:rFonts w:ascii="Verdana" w:eastAsia="Times New Roman" w:hAnsi="Verdana" w:cs="Times New Roman" w:hint="default"/>
        <w:color w:val="000000"/>
        <w:sz w:val="20"/>
      </w:rPr>
    </w:lvl>
    <w:lvl w:ilvl="7">
      <w:start w:val="1"/>
      <w:numFmt w:val="decimal"/>
      <w:lvlText w:val="%1.%2.%3.%4.%5.%6.%7.%8"/>
      <w:lvlJc w:val="left"/>
      <w:pPr>
        <w:ind w:left="1440" w:hanging="1440"/>
      </w:pPr>
      <w:rPr>
        <w:rFonts w:ascii="Verdana" w:eastAsia="Times New Roman" w:hAnsi="Verdana" w:cs="Times New Roman" w:hint="default"/>
        <w:color w:val="000000"/>
        <w:sz w:val="20"/>
      </w:rPr>
    </w:lvl>
    <w:lvl w:ilvl="8">
      <w:start w:val="1"/>
      <w:numFmt w:val="decimal"/>
      <w:lvlText w:val="%1.%2.%3.%4.%5.%6.%7.%8.%9"/>
      <w:lvlJc w:val="left"/>
      <w:pPr>
        <w:ind w:left="1440" w:hanging="1440"/>
      </w:pPr>
      <w:rPr>
        <w:rFonts w:ascii="Verdana" w:eastAsia="Times New Roman" w:hAnsi="Verdana" w:cs="Times New Roman" w:hint="default"/>
        <w:color w:val="000000"/>
        <w:sz w:val="20"/>
      </w:rPr>
    </w:lvl>
  </w:abstractNum>
  <w:abstractNum w:abstractNumId="7" w15:restartNumberingAfterBreak="0">
    <w:nsid w:val="29014D9D"/>
    <w:multiLevelType w:val="hybridMultilevel"/>
    <w:tmpl w:val="A366062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B3C4747"/>
    <w:multiLevelType w:val="multilevel"/>
    <w:tmpl w:val="8A987FB4"/>
    <w:lvl w:ilvl="0">
      <w:start w:val="6"/>
      <w:numFmt w:val="decimal"/>
      <w:lvlText w:val="%1"/>
      <w:lvlJc w:val="left"/>
      <w:pPr>
        <w:ind w:left="435" w:hanging="435"/>
      </w:pPr>
      <w:rPr>
        <w:rFonts w:hint="default"/>
      </w:rPr>
    </w:lvl>
    <w:lvl w:ilvl="1">
      <w:start w:val="5"/>
      <w:numFmt w:val="decimal"/>
      <w:lvlText w:val="%1.%2"/>
      <w:lvlJc w:val="left"/>
      <w:pPr>
        <w:ind w:left="57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9" w15:restartNumberingAfterBreak="0">
    <w:nsid w:val="2C480102"/>
    <w:multiLevelType w:val="multilevel"/>
    <w:tmpl w:val="9AFEB05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D5E1963"/>
    <w:multiLevelType w:val="hybridMultilevel"/>
    <w:tmpl w:val="32E87F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2407275"/>
    <w:multiLevelType w:val="hybridMultilevel"/>
    <w:tmpl w:val="64E899B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A4D5AE7"/>
    <w:multiLevelType w:val="hybridMultilevel"/>
    <w:tmpl w:val="2CAC2A0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CD7420D"/>
    <w:multiLevelType w:val="multilevel"/>
    <w:tmpl w:val="567AFBCA"/>
    <w:lvl w:ilvl="0">
      <w:start w:val="5"/>
      <w:numFmt w:val="decimal"/>
      <w:lvlText w:val="%1"/>
      <w:lvlJc w:val="left"/>
      <w:pPr>
        <w:ind w:left="435" w:hanging="435"/>
      </w:pPr>
      <w:rPr>
        <w:rFonts w:hint="default"/>
      </w:rPr>
    </w:lvl>
    <w:lvl w:ilvl="1">
      <w:start w:val="4"/>
      <w:numFmt w:val="decimal"/>
      <w:lvlText w:val="%1.%2"/>
      <w:lvlJc w:val="left"/>
      <w:pPr>
        <w:ind w:left="93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226"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14" w15:restartNumberingAfterBreak="0">
    <w:nsid w:val="3D6D48B3"/>
    <w:multiLevelType w:val="hybridMultilevel"/>
    <w:tmpl w:val="78B889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F02560"/>
    <w:multiLevelType w:val="hybridMultilevel"/>
    <w:tmpl w:val="F072E8FE"/>
    <w:lvl w:ilvl="0" w:tplc="E26CDD4A">
      <w:start w:val="1"/>
      <w:numFmt w:val="decimal"/>
      <w:lvlText w:val="%1."/>
      <w:lvlJc w:val="left"/>
      <w:pPr>
        <w:ind w:left="360" w:hanging="360"/>
      </w:pPr>
      <w:rPr>
        <w:rFonts w:hint="default"/>
        <w:b/>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6" w15:restartNumberingAfterBreak="0">
    <w:nsid w:val="43B825F7"/>
    <w:multiLevelType w:val="multilevel"/>
    <w:tmpl w:val="61F0D156"/>
    <w:lvl w:ilvl="0">
      <w:start w:val="6"/>
      <w:numFmt w:val="decimal"/>
      <w:lvlText w:val="%1"/>
      <w:lvlJc w:val="left"/>
      <w:pPr>
        <w:ind w:left="360" w:hanging="360"/>
      </w:pPr>
      <w:rPr>
        <w:rFonts w:eastAsiaTheme="minorHAnsi" w:cstheme="minorBidi" w:hint="default"/>
        <w:color w:val="auto"/>
      </w:rPr>
    </w:lvl>
    <w:lvl w:ilvl="1">
      <w:start w:val="1"/>
      <w:numFmt w:val="decimal"/>
      <w:lvlText w:val="%1.%2"/>
      <w:lvlJc w:val="left"/>
      <w:pPr>
        <w:ind w:left="720" w:hanging="360"/>
      </w:pPr>
      <w:rPr>
        <w:rFonts w:eastAsiaTheme="minorHAnsi" w:cstheme="minorBidi" w:hint="default"/>
        <w:color w:val="auto"/>
      </w:rPr>
    </w:lvl>
    <w:lvl w:ilvl="2">
      <w:start w:val="1"/>
      <w:numFmt w:val="decimal"/>
      <w:lvlText w:val="%1.%2.%3"/>
      <w:lvlJc w:val="left"/>
      <w:pPr>
        <w:ind w:left="1440" w:hanging="720"/>
      </w:pPr>
      <w:rPr>
        <w:rFonts w:eastAsiaTheme="minorHAnsi" w:cstheme="minorBidi" w:hint="default"/>
        <w:color w:val="auto"/>
      </w:rPr>
    </w:lvl>
    <w:lvl w:ilvl="3">
      <w:start w:val="1"/>
      <w:numFmt w:val="decimal"/>
      <w:lvlText w:val="%1.%2.%3.%4"/>
      <w:lvlJc w:val="left"/>
      <w:pPr>
        <w:ind w:left="1800" w:hanging="720"/>
      </w:pPr>
      <w:rPr>
        <w:rFonts w:eastAsiaTheme="minorHAnsi" w:cstheme="minorBidi" w:hint="default"/>
        <w:color w:val="auto"/>
      </w:rPr>
    </w:lvl>
    <w:lvl w:ilvl="4">
      <w:start w:val="1"/>
      <w:numFmt w:val="decimal"/>
      <w:lvlText w:val="%1.%2.%3.%4.%5"/>
      <w:lvlJc w:val="left"/>
      <w:pPr>
        <w:ind w:left="2520" w:hanging="1080"/>
      </w:pPr>
      <w:rPr>
        <w:rFonts w:eastAsiaTheme="minorHAnsi" w:cstheme="minorBidi" w:hint="default"/>
        <w:color w:val="auto"/>
      </w:rPr>
    </w:lvl>
    <w:lvl w:ilvl="5">
      <w:start w:val="1"/>
      <w:numFmt w:val="decimal"/>
      <w:lvlText w:val="%1.%2.%3.%4.%5.%6"/>
      <w:lvlJc w:val="left"/>
      <w:pPr>
        <w:ind w:left="2880" w:hanging="1080"/>
      </w:pPr>
      <w:rPr>
        <w:rFonts w:eastAsiaTheme="minorHAnsi" w:cstheme="minorBidi" w:hint="default"/>
        <w:color w:val="auto"/>
      </w:rPr>
    </w:lvl>
    <w:lvl w:ilvl="6">
      <w:start w:val="1"/>
      <w:numFmt w:val="decimal"/>
      <w:lvlText w:val="%1.%2.%3.%4.%5.%6.%7"/>
      <w:lvlJc w:val="left"/>
      <w:pPr>
        <w:ind w:left="3600" w:hanging="1440"/>
      </w:pPr>
      <w:rPr>
        <w:rFonts w:eastAsiaTheme="minorHAnsi" w:cstheme="minorBidi" w:hint="default"/>
        <w:color w:val="auto"/>
      </w:rPr>
    </w:lvl>
    <w:lvl w:ilvl="7">
      <w:start w:val="1"/>
      <w:numFmt w:val="decimal"/>
      <w:lvlText w:val="%1.%2.%3.%4.%5.%6.%7.%8"/>
      <w:lvlJc w:val="left"/>
      <w:pPr>
        <w:ind w:left="3960" w:hanging="1440"/>
      </w:pPr>
      <w:rPr>
        <w:rFonts w:eastAsiaTheme="minorHAnsi" w:cstheme="minorBidi" w:hint="default"/>
        <w:color w:val="auto"/>
      </w:rPr>
    </w:lvl>
    <w:lvl w:ilvl="8">
      <w:start w:val="1"/>
      <w:numFmt w:val="decimal"/>
      <w:lvlText w:val="%1.%2.%3.%4.%5.%6.%7.%8.%9"/>
      <w:lvlJc w:val="left"/>
      <w:pPr>
        <w:ind w:left="4320" w:hanging="1440"/>
      </w:pPr>
      <w:rPr>
        <w:rFonts w:eastAsiaTheme="minorHAnsi" w:cstheme="minorBidi" w:hint="default"/>
        <w:color w:val="auto"/>
      </w:rPr>
    </w:lvl>
  </w:abstractNum>
  <w:abstractNum w:abstractNumId="17" w15:restartNumberingAfterBreak="0">
    <w:nsid w:val="44E82D92"/>
    <w:multiLevelType w:val="hybridMultilevel"/>
    <w:tmpl w:val="CF0C971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9BB4694"/>
    <w:multiLevelType w:val="multilevel"/>
    <w:tmpl w:val="A170EE48"/>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B2E687A"/>
    <w:multiLevelType w:val="multilevel"/>
    <w:tmpl w:val="C478CE72"/>
    <w:lvl w:ilvl="0">
      <w:start w:val="6"/>
      <w:numFmt w:val="decimal"/>
      <w:lvlText w:val="%1"/>
      <w:lvlJc w:val="left"/>
      <w:pPr>
        <w:ind w:left="435" w:hanging="435"/>
      </w:pPr>
      <w:rPr>
        <w:rFonts w:hint="default"/>
      </w:rPr>
    </w:lvl>
    <w:lvl w:ilvl="1">
      <w:start w:val="4"/>
      <w:numFmt w:val="decimal"/>
      <w:lvlText w:val="%1.%2"/>
      <w:lvlJc w:val="left"/>
      <w:pPr>
        <w:ind w:left="57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20" w15:restartNumberingAfterBreak="0">
    <w:nsid w:val="4C244882"/>
    <w:multiLevelType w:val="hybridMultilevel"/>
    <w:tmpl w:val="B5FE6A2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DC53F15"/>
    <w:multiLevelType w:val="hybridMultilevel"/>
    <w:tmpl w:val="A57057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FD9014F"/>
    <w:multiLevelType w:val="multilevel"/>
    <w:tmpl w:val="BA3AC6D2"/>
    <w:lvl w:ilvl="0">
      <w:start w:val="5"/>
      <w:numFmt w:val="decimal"/>
      <w:lvlText w:val="%1"/>
      <w:lvlJc w:val="left"/>
      <w:pPr>
        <w:ind w:left="435" w:hanging="435"/>
      </w:pPr>
      <w:rPr>
        <w:rFonts w:hint="default"/>
      </w:rPr>
    </w:lvl>
    <w:lvl w:ilvl="1">
      <w:start w:val="2"/>
      <w:numFmt w:val="decimal"/>
      <w:lvlText w:val="%1.%2"/>
      <w:lvlJc w:val="left"/>
      <w:pPr>
        <w:ind w:left="937" w:hanging="43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571"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23" w15:restartNumberingAfterBreak="0">
    <w:nsid w:val="55FD246C"/>
    <w:multiLevelType w:val="hybridMultilevel"/>
    <w:tmpl w:val="0770CDF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66776CB"/>
    <w:multiLevelType w:val="multilevel"/>
    <w:tmpl w:val="C226BB94"/>
    <w:lvl w:ilvl="0">
      <w:start w:val="3"/>
      <w:numFmt w:val="decimal"/>
      <w:lvlText w:val="%1"/>
      <w:lvlJc w:val="left"/>
      <w:pPr>
        <w:ind w:left="360" w:hanging="360"/>
      </w:pPr>
      <w:rPr>
        <w:rFonts w:hint="default"/>
        <w:b w:val="0"/>
      </w:rPr>
    </w:lvl>
    <w:lvl w:ilvl="1">
      <w:start w:val="1"/>
      <w:numFmt w:val="decimal"/>
      <w:lvlText w:val="%1.%2"/>
      <w:lvlJc w:val="left"/>
      <w:pPr>
        <w:ind w:left="720" w:hanging="720"/>
      </w:pPr>
      <w:rPr>
        <w:rFonts w:hint="default"/>
        <w:b/>
      </w:rPr>
    </w:lvl>
    <w:lvl w:ilvl="2">
      <w:start w:val="1"/>
      <w:numFmt w:val="decimal"/>
      <w:lvlText w:val="%1.%2.%3"/>
      <w:lvlJc w:val="left"/>
      <w:pPr>
        <w:ind w:left="1004" w:hanging="720"/>
      </w:pPr>
      <w:rPr>
        <w:rFonts w:asciiTheme="minorHAnsi" w:hAnsiTheme="minorHAnsi" w:cstheme="minorHAnsi"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440" w:hanging="144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2160" w:hanging="2160"/>
      </w:pPr>
      <w:rPr>
        <w:rFonts w:hint="default"/>
        <w:b w:val="0"/>
      </w:rPr>
    </w:lvl>
    <w:lvl w:ilvl="8">
      <w:start w:val="1"/>
      <w:numFmt w:val="decimal"/>
      <w:lvlText w:val="%1.%2.%3.%4.%5.%6.%7.%8.%9"/>
      <w:lvlJc w:val="left"/>
      <w:pPr>
        <w:ind w:left="2160" w:hanging="2160"/>
      </w:pPr>
      <w:rPr>
        <w:rFonts w:hint="default"/>
        <w:b w:val="0"/>
      </w:rPr>
    </w:lvl>
  </w:abstractNum>
  <w:abstractNum w:abstractNumId="25" w15:restartNumberingAfterBreak="0">
    <w:nsid w:val="5A2F033C"/>
    <w:multiLevelType w:val="multilevel"/>
    <w:tmpl w:val="A0CC26A8"/>
    <w:lvl w:ilvl="0">
      <w:start w:val="5"/>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21B6334"/>
    <w:multiLevelType w:val="hybridMultilevel"/>
    <w:tmpl w:val="3288EF9A"/>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71277A2"/>
    <w:multiLevelType w:val="hybridMultilevel"/>
    <w:tmpl w:val="C6CC013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86D59D9"/>
    <w:multiLevelType w:val="hybridMultilevel"/>
    <w:tmpl w:val="2E6C2B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9AA7A22"/>
    <w:multiLevelType w:val="multilevel"/>
    <w:tmpl w:val="023883BA"/>
    <w:lvl w:ilvl="0">
      <w:start w:val="3"/>
      <w:numFmt w:val="decimal"/>
      <w:lvlText w:val="%1."/>
      <w:lvlJc w:val="left"/>
      <w:pPr>
        <w:ind w:left="495" w:hanging="495"/>
      </w:pPr>
      <w:rPr>
        <w:rFonts w:hint="default"/>
      </w:rPr>
    </w:lvl>
    <w:lvl w:ilvl="1">
      <w:start w:val="3"/>
      <w:numFmt w:val="decimal"/>
      <w:lvlText w:val="%1.%2."/>
      <w:lvlJc w:val="left"/>
      <w:pPr>
        <w:ind w:left="855" w:hanging="495"/>
      </w:pPr>
      <w:rPr>
        <w:rFonts w:hint="default"/>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6A7440D7"/>
    <w:multiLevelType w:val="hybridMultilevel"/>
    <w:tmpl w:val="7166BFD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AC60C17"/>
    <w:multiLevelType w:val="hybridMultilevel"/>
    <w:tmpl w:val="56345C3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B1438A3"/>
    <w:multiLevelType w:val="multilevel"/>
    <w:tmpl w:val="2CA87AC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3" w15:restartNumberingAfterBreak="0">
    <w:nsid w:val="6EC82D0F"/>
    <w:multiLevelType w:val="hybridMultilevel"/>
    <w:tmpl w:val="90C681E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4CC7E1D"/>
    <w:multiLevelType w:val="multilevel"/>
    <w:tmpl w:val="E89C3C26"/>
    <w:lvl w:ilvl="0">
      <w:start w:val="5"/>
      <w:numFmt w:val="decimal"/>
      <w:lvlText w:val="%1"/>
      <w:lvlJc w:val="left"/>
      <w:pPr>
        <w:ind w:left="435" w:hanging="435"/>
      </w:pPr>
      <w:rPr>
        <w:rFonts w:hint="default"/>
      </w:rPr>
    </w:lvl>
    <w:lvl w:ilvl="1">
      <w:start w:val="5"/>
      <w:numFmt w:val="decimal"/>
      <w:lvlText w:val="%1.%2"/>
      <w:lvlJc w:val="left"/>
      <w:pPr>
        <w:ind w:left="93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226"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35" w15:restartNumberingAfterBreak="0">
    <w:nsid w:val="75BC7432"/>
    <w:multiLevelType w:val="hybridMultilevel"/>
    <w:tmpl w:val="3288EF9A"/>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15:restartNumberingAfterBreak="0">
    <w:nsid w:val="77D61EE3"/>
    <w:multiLevelType w:val="multilevel"/>
    <w:tmpl w:val="3FEA68DA"/>
    <w:lvl w:ilvl="0">
      <w:start w:val="2"/>
      <w:numFmt w:val="decimal"/>
      <w:lvlText w:val="%1"/>
      <w:lvlJc w:val="left"/>
      <w:pPr>
        <w:ind w:left="360" w:hanging="360"/>
      </w:pPr>
      <w:rPr>
        <w:rFonts w:ascii="Verdana" w:eastAsia="Times New Roman" w:hAnsi="Verdana" w:cs="Times New Roman" w:hint="default"/>
        <w:color w:val="000000"/>
        <w:sz w:val="20"/>
      </w:rPr>
    </w:lvl>
    <w:lvl w:ilvl="1">
      <w:start w:val="1"/>
      <w:numFmt w:val="decimal"/>
      <w:lvlText w:val="%1.%2"/>
      <w:lvlJc w:val="left"/>
      <w:pPr>
        <w:ind w:left="360" w:hanging="360"/>
      </w:pPr>
      <w:rPr>
        <w:rFonts w:asciiTheme="minorHAnsi" w:eastAsia="Times New Roman" w:hAnsiTheme="minorHAnsi" w:cstheme="minorHAnsi" w:hint="default"/>
        <w:b/>
        <w:color w:val="000000"/>
        <w:sz w:val="22"/>
        <w:szCs w:val="22"/>
      </w:rPr>
    </w:lvl>
    <w:lvl w:ilvl="2">
      <w:start w:val="1"/>
      <w:numFmt w:val="decimal"/>
      <w:lvlText w:val="%1.%2.%3"/>
      <w:lvlJc w:val="left"/>
      <w:pPr>
        <w:ind w:left="720" w:hanging="720"/>
      </w:pPr>
      <w:rPr>
        <w:rFonts w:ascii="Verdana" w:eastAsia="Times New Roman" w:hAnsi="Verdana" w:cs="Times New Roman" w:hint="default"/>
        <w:color w:val="000000"/>
        <w:sz w:val="20"/>
      </w:rPr>
    </w:lvl>
    <w:lvl w:ilvl="3">
      <w:start w:val="1"/>
      <w:numFmt w:val="decimal"/>
      <w:lvlText w:val="%1.%2.%3.%4"/>
      <w:lvlJc w:val="left"/>
      <w:pPr>
        <w:ind w:left="720" w:hanging="720"/>
      </w:pPr>
      <w:rPr>
        <w:rFonts w:ascii="Verdana" w:eastAsia="Times New Roman" w:hAnsi="Verdana" w:cs="Times New Roman" w:hint="default"/>
        <w:color w:val="000000"/>
        <w:sz w:val="20"/>
      </w:rPr>
    </w:lvl>
    <w:lvl w:ilvl="4">
      <w:start w:val="1"/>
      <w:numFmt w:val="decimal"/>
      <w:lvlText w:val="%1.%2.%3.%4.%5"/>
      <w:lvlJc w:val="left"/>
      <w:pPr>
        <w:ind w:left="1080" w:hanging="1080"/>
      </w:pPr>
      <w:rPr>
        <w:rFonts w:ascii="Verdana" w:eastAsia="Times New Roman" w:hAnsi="Verdana" w:cs="Times New Roman" w:hint="default"/>
        <w:color w:val="000000"/>
        <w:sz w:val="20"/>
      </w:rPr>
    </w:lvl>
    <w:lvl w:ilvl="5">
      <w:start w:val="1"/>
      <w:numFmt w:val="decimal"/>
      <w:lvlText w:val="%1.%2.%3.%4.%5.%6"/>
      <w:lvlJc w:val="left"/>
      <w:pPr>
        <w:ind w:left="1080" w:hanging="1080"/>
      </w:pPr>
      <w:rPr>
        <w:rFonts w:ascii="Verdana" w:eastAsia="Times New Roman" w:hAnsi="Verdana" w:cs="Times New Roman" w:hint="default"/>
        <w:color w:val="000000"/>
        <w:sz w:val="20"/>
      </w:rPr>
    </w:lvl>
    <w:lvl w:ilvl="6">
      <w:start w:val="1"/>
      <w:numFmt w:val="decimal"/>
      <w:lvlText w:val="%1.%2.%3.%4.%5.%6.%7"/>
      <w:lvlJc w:val="left"/>
      <w:pPr>
        <w:ind w:left="1440" w:hanging="1440"/>
      </w:pPr>
      <w:rPr>
        <w:rFonts w:ascii="Verdana" w:eastAsia="Times New Roman" w:hAnsi="Verdana" w:cs="Times New Roman" w:hint="default"/>
        <w:color w:val="000000"/>
        <w:sz w:val="20"/>
      </w:rPr>
    </w:lvl>
    <w:lvl w:ilvl="7">
      <w:start w:val="1"/>
      <w:numFmt w:val="decimal"/>
      <w:lvlText w:val="%1.%2.%3.%4.%5.%6.%7.%8"/>
      <w:lvlJc w:val="left"/>
      <w:pPr>
        <w:ind w:left="1440" w:hanging="1440"/>
      </w:pPr>
      <w:rPr>
        <w:rFonts w:ascii="Verdana" w:eastAsia="Times New Roman" w:hAnsi="Verdana" w:cs="Times New Roman" w:hint="default"/>
        <w:color w:val="000000"/>
        <w:sz w:val="20"/>
      </w:rPr>
    </w:lvl>
    <w:lvl w:ilvl="8">
      <w:start w:val="1"/>
      <w:numFmt w:val="decimal"/>
      <w:lvlText w:val="%1.%2.%3.%4.%5.%6.%7.%8.%9"/>
      <w:lvlJc w:val="left"/>
      <w:pPr>
        <w:ind w:left="1440" w:hanging="1440"/>
      </w:pPr>
      <w:rPr>
        <w:rFonts w:ascii="Verdana" w:eastAsia="Times New Roman" w:hAnsi="Verdana" w:cs="Times New Roman" w:hint="default"/>
        <w:color w:val="000000"/>
        <w:sz w:val="20"/>
      </w:rPr>
    </w:lvl>
  </w:abstractNum>
  <w:abstractNum w:abstractNumId="37" w15:restartNumberingAfterBreak="0">
    <w:nsid w:val="7853583D"/>
    <w:multiLevelType w:val="multilevel"/>
    <w:tmpl w:val="C12ADAD0"/>
    <w:lvl w:ilvl="0">
      <w:start w:val="5"/>
      <w:numFmt w:val="decimal"/>
      <w:lvlText w:val="%1"/>
      <w:lvlJc w:val="left"/>
      <w:pPr>
        <w:ind w:left="435" w:hanging="435"/>
      </w:pPr>
      <w:rPr>
        <w:rFonts w:hint="default"/>
      </w:rPr>
    </w:lvl>
    <w:lvl w:ilvl="1">
      <w:start w:val="6"/>
      <w:numFmt w:val="decimal"/>
      <w:lvlText w:val="%1.%2"/>
      <w:lvlJc w:val="left"/>
      <w:pPr>
        <w:ind w:left="93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429"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38" w15:restartNumberingAfterBreak="0">
    <w:nsid w:val="7D3407DE"/>
    <w:multiLevelType w:val="multilevel"/>
    <w:tmpl w:val="1B6AEFE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D5275BE"/>
    <w:multiLevelType w:val="hybridMultilevel"/>
    <w:tmpl w:val="71BCCC44"/>
    <w:lvl w:ilvl="0" w:tplc="B784DEE0">
      <w:start w:val="1"/>
      <w:numFmt w:val="decimal"/>
      <w:lvlText w:val="%1."/>
      <w:lvlJc w:val="left"/>
      <w:pPr>
        <w:ind w:left="36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0" w15:restartNumberingAfterBreak="0">
    <w:nsid w:val="7F1B0CAC"/>
    <w:multiLevelType w:val="multilevel"/>
    <w:tmpl w:val="7D82454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1004" w:hanging="720"/>
      </w:pPr>
      <w:rPr>
        <w:rFonts w:hint="default"/>
      </w:rPr>
    </w:lvl>
    <w:lvl w:ilvl="3">
      <w:start w:val="1"/>
      <w:numFmt w:val="decimal"/>
      <w:lvlText w:val="%1.%2.%3.%4"/>
      <w:lvlJc w:val="left"/>
      <w:pPr>
        <w:ind w:left="1429" w:hanging="720"/>
      </w:pPr>
      <w:rPr>
        <w:rFonts w:hint="default"/>
      </w:rPr>
    </w:lvl>
    <w:lvl w:ilvl="4">
      <w:start w:val="1"/>
      <w:numFmt w:val="decimal"/>
      <w:lvlText w:val="%1.%2.%3.%4.%5"/>
      <w:lvlJc w:val="left"/>
      <w:pPr>
        <w:ind w:left="2356"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2"/>
  </w:num>
  <w:num w:numId="2">
    <w:abstractNumId w:val="15"/>
  </w:num>
  <w:num w:numId="3">
    <w:abstractNumId w:val="6"/>
  </w:num>
  <w:num w:numId="4">
    <w:abstractNumId w:val="2"/>
  </w:num>
  <w:num w:numId="5">
    <w:abstractNumId w:val="24"/>
  </w:num>
  <w:num w:numId="6">
    <w:abstractNumId w:val="29"/>
  </w:num>
  <w:num w:numId="7">
    <w:abstractNumId w:val="5"/>
  </w:num>
  <w:num w:numId="8">
    <w:abstractNumId w:val="40"/>
  </w:num>
  <w:num w:numId="9">
    <w:abstractNumId w:val="18"/>
  </w:num>
  <w:num w:numId="10">
    <w:abstractNumId w:val="9"/>
  </w:num>
  <w:num w:numId="11">
    <w:abstractNumId w:val="22"/>
  </w:num>
  <w:num w:numId="12">
    <w:abstractNumId w:val="25"/>
  </w:num>
  <w:num w:numId="13">
    <w:abstractNumId w:val="13"/>
  </w:num>
  <w:num w:numId="14">
    <w:abstractNumId w:val="34"/>
  </w:num>
  <w:num w:numId="15">
    <w:abstractNumId w:val="37"/>
  </w:num>
  <w:num w:numId="16">
    <w:abstractNumId w:val="16"/>
  </w:num>
  <w:num w:numId="17">
    <w:abstractNumId w:val="4"/>
  </w:num>
  <w:num w:numId="18">
    <w:abstractNumId w:val="19"/>
  </w:num>
  <w:num w:numId="19">
    <w:abstractNumId w:val="8"/>
  </w:num>
  <w:num w:numId="20">
    <w:abstractNumId w:val="38"/>
  </w:num>
  <w:num w:numId="21">
    <w:abstractNumId w:val="39"/>
  </w:num>
  <w:num w:numId="22">
    <w:abstractNumId w:val="36"/>
  </w:num>
  <w:num w:numId="23">
    <w:abstractNumId w:val="31"/>
  </w:num>
  <w:num w:numId="24">
    <w:abstractNumId w:val="27"/>
  </w:num>
  <w:num w:numId="25">
    <w:abstractNumId w:val="3"/>
  </w:num>
  <w:num w:numId="26">
    <w:abstractNumId w:val="30"/>
  </w:num>
  <w:num w:numId="27">
    <w:abstractNumId w:val="26"/>
  </w:num>
  <w:num w:numId="28">
    <w:abstractNumId w:val="33"/>
  </w:num>
  <w:num w:numId="29">
    <w:abstractNumId w:val="20"/>
  </w:num>
  <w:num w:numId="30">
    <w:abstractNumId w:val="14"/>
  </w:num>
  <w:num w:numId="31">
    <w:abstractNumId w:val="7"/>
  </w:num>
  <w:num w:numId="32">
    <w:abstractNumId w:val="11"/>
  </w:num>
  <w:num w:numId="33">
    <w:abstractNumId w:val="17"/>
  </w:num>
  <w:num w:numId="34">
    <w:abstractNumId w:val="12"/>
  </w:num>
  <w:num w:numId="35">
    <w:abstractNumId w:val="1"/>
  </w:num>
  <w:num w:numId="36">
    <w:abstractNumId w:val="23"/>
  </w:num>
  <w:num w:numId="37">
    <w:abstractNumId w:val="0"/>
  </w:num>
  <w:num w:numId="38">
    <w:abstractNumId w:val="28"/>
  </w:num>
  <w:num w:numId="39">
    <w:abstractNumId w:val="10"/>
  </w:num>
  <w:num w:numId="40">
    <w:abstractNumId w:val="21"/>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1E23"/>
    <w:rsid w:val="00017456"/>
    <w:rsid w:val="0002422D"/>
    <w:rsid w:val="00031765"/>
    <w:rsid w:val="000548D4"/>
    <w:rsid w:val="000B51B9"/>
    <w:rsid w:val="000B786B"/>
    <w:rsid w:val="000C1E0F"/>
    <w:rsid w:val="000C2F15"/>
    <w:rsid w:val="001623B7"/>
    <w:rsid w:val="00184282"/>
    <w:rsid w:val="002264B5"/>
    <w:rsid w:val="00247BA3"/>
    <w:rsid w:val="002532B9"/>
    <w:rsid w:val="00274D01"/>
    <w:rsid w:val="0028607B"/>
    <w:rsid w:val="00292025"/>
    <w:rsid w:val="002A4CF3"/>
    <w:rsid w:val="002A7ABD"/>
    <w:rsid w:val="002E2FB2"/>
    <w:rsid w:val="002F5693"/>
    <w:rsid w:val="003A1EE7"/>
    <w:rsid w:val="003B2512"/>
    <w:rsid w:val="004223CD"/>
    <w:rsid w:val="00425D93"/>
    <w:rsid w:val="00450F94"/>
    <w:rsid w:val="00470584"/>
    <w:rsid w:val="00475EB9"/>
    <w:rsid w:val="004A6AD5"/>
    <w:rsid w:val="004D4101"/>
    <w:rsid w:val="004D5DBB"/>
    <w:rsid w:val="00557F64"/>
    <w:rsid w:val="00561925"/>
    <w:rsid w:val="00571C8D"/>
    <w:rsid w:val="005B1B95"/>
    <w:rsid w:val="005F0CC7"/>
    <w:rsid w:val="00621D75"/>
    <w:rsid w:val="00621F51"/>
    <w:rsid w:val="00690C1E"/>
    <w:rsid w:val="006F1EB8"/>
    <w:rsid w:val="006F2D97"/>
    <w:rsid w:val="00745B23"/>
    <w:rsid w:val="007555D5"/>
    <w:rsid w:val="007670F9"/>
    <w:rsid w:val="00785A6D"/>
    <w:rsid w:val="007B1BD8"/>
    <w:rsid w:val="007C4F26"/>
    <w:rsid w:val="008141BD"/>
    <w:rsid w:val="00825E10"/>
    <w:rsid w:val="00861B75"/>
    <w:rsid w:val="008C4EAA"/>
    <w:rsid w:val="00911C0C"/>
    <w:rsid w:val="00941580"/>
    <w:rsid w:val="009421AC"/>
    <w:rsid w:val="00945669"/>
    <w:rsid w:val="00987A54"/>
    <w:rsid w:val="009A2699"/>
    <w:rsid w:val="009B2A5D"/>
    <w:rsid w:val="009C0990"/>
    <w:rsid w:val="00A51E23"/>
    <w:rsid w:val="00A54E52"/>
    <w:rsid w:val="00A877F3"/>
    <w:rsid w:val="00AA2E6A"/>
    <w:rsid w:val="00AA4039"/>
    <w:rsid w:val="00AE5706"/>
    <w:rsid w:val="00B03929"/>
    <w:rsid w:val="00B47E8B"/>
    <w:rsid w:val="00B73663"/>
    <w:rsid w:val="00BB5350"/>
    <w:rsid w:val="00BF0DD1"/>
    <w:rsid w:val="00C031C6"/>
    <w:rsid w:val="00C15C66"/>
    <w:rsid w:val="00C74FF2"/>
    <w:rsid w:val="00C8652B"/>
    <w:rsid w:val="00C948A8"/>
    <w:rsid w:val="00CB7D78"/>
    <w:rsid w:val="00CE66D1"/>
    <w:rsid w:val="00D41CF7"/>
    <w:rsid w:val="00D5331F"/>
    <w:rsid w:val="00D660D3"/>
    <w:rsid w:val="00D83BD3"/>
    <w:rsid w:val="00DA41C1"/>
    <w:rsid w:val="00E03542"/>
    <w:rsid w:val="00E15BE1"/>
    <w:rsid w:val="00E62F34"/>
    <w:rsid w:val="00F32D85"/>
    <w:rsid w:val="00F82411"/>
    <w:rsid w:val="00FA3682"/>
    <w:rsid w:val="00FE275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B68E7E"/>
  <w15:docId w15:val="{FF1C10AA-8EA2-4E17-9E98-3B15B98AF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9B2A5D"/>
    <w:pPr>
      <w:keepNext/>
      <w:keepLines/>
      <w:spacing w:before="240" w:after="0"/>
      <w:outlineLvl w:val="0"/>
    </w:pPr>
    <w:rPr>
      <w:rFonts w:ascii="Times New Roman" w:eastAsiaTheme="majorEastAsia" w:hAnsi="Times New Roman" w:cstheme="majorBidi"/>
      <w:sz w:val="32"/>
      <w:szCs w:val="32"/>
    </w:rPr>
  </w:style>
  <w:style w:type="paragraph" w:styleId="Balk2">
    <w:name w:val="heading 2"/>
    <w:basedOn w:val="Normal"/>
    <w:next w:val="Normal"/>
    <w:link w:val="Balk2Char"/>
    <w:uiPriority w:val="9"/>
    <w:unhideWhenUsed/>
    <w:qFormat/>
    <w:rsid w:val="009B2A5D"/>
    <w:pPr>
      <w:keepNext/>
      <w:keepLines/>
      <w:spacing w:before="40" w:after="0"/>
      <w:outlineLvl w:val="1"/>
    </w:pPr>
    <w:rPr>
      <w:rFonts w:ascii="Times New Roman" w:eastAsiaTheme="majorEastAsia" w:hAnsi="Times New Roman" w:cstheme="majorBidi"/>
      <w:color w:val="000000" w:themeColor="text1"/>
      <w:sz w:val="26"/>
      <w:szCs w:val="26"/>
    </w:rPr>
  </w:style>
  <w:style w:type="paragraph" w:styleId="Balk3">
    <w:name w:val="heading 3"/>
    <w:basedOn w:val="Normal"/>
    <w:next w:val="Normal"/>
    <w:link w:val="Balk3Char"/>
    <w:uiPriority w:val="9"/>
    <w:unhideWhenUsed/>
    <w:qFormat/>
    <w:rsid w:val="00941580"/>
    <w:pPr>
      <w:keepNext/>
      <w:keepLines/>
      <w:spacing w:before="40" w:after="0"/>
      <w:outlineLvl w:val="2"/>
    </w:pPr>
    <w:rPr>
      <w:rFonts w:ascii="Times New Roman" w:eastAsiaTheme="majorEastAsia" w:hAnsi="Times New Roman" w:cstheme="majorBidi"/>
      <w:sz w:val="24"/>
      <w:szCs w:val="24"/>
    </w:rPr>
  </w:style>
  <w:style w:type="paragraph" w:styleId="Balk4">
    <w:name w:val="heading 4"/>
    <w:basedOn w:val="Normal"/>
    <w:next w:val="Normal"/>
    <w:link w:val="Balk4Char"/>
    <w:uiPriority w:val="9"/>
    <w:unhideWhenUsed/>
    <w:qFormat/>
    <w:rsid w:val="00941580"/>
    <w:pPr>
      <w:keepNext/>
      <w:keepLines/>
      <w:spacing w:before="40" w:after="0"/>
      <w:outlineLvl w:val="3"/>
    </w:pPr>
    <w:rPr>
      <w:rFonts w:ascii="Times New Roman" w:eastAsiaTheme="majorEastAsia" w:hAnsi="Times New Roman" w:cstheme="majorBidi"/>
      <w:i/>
      <w:iCs/>
    </w:rPr>
  </w:style>
  <w:style w:type="paragraph" w:styleId="Balk5">
    <w:name w:val="heading 5"/>
    <w:basedOn w:val="Normal"/>
    <w:next w:val="Normal"/>
    <w:link w:val="Balk5Char"/>
    <w:uiPriority w:val="9"/>
    <w:semiHidden/>
    <w:unhideWhenUsed/>
    <w:qFormat/>
    <w:rsid w:val="00941580"/>
    <w:pPr>
      <w:keepNext/>
      <w:keepLines/>
      <w:spacing w:before="40" w:after="0"/>
      <w:outlineLvl w:val="4"/>
    </w:pPr>
    <w:rPr>
      <w:rFonts w:ascii="Times New Roman" w:eastAsiaTheme="majorEastAsia" w:hAnsi="Times New Roman" w:cstheme="majorBid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A51E23"/>
    <w:pPr>
      <w:ind w:left="720"/>
      <w:contextualSpacing/>
    </w:pPr>
  </w:style>
  <w:style w:type="paragraph" w:styleId="NormalWeb">
    <w:name w:val="Normal (Web)"/>
    <w:basedOn w:val="Normal"/>
    <w:uiPriority w:val="99"/>
    <w:unhideWhenUsed/>
    <w:rsid w:val="00292025"/>
    <w:pPr>
      <w:spacing w:before="100" w:beforeAutospacing="1" w:after="100" w:afterAutospacing="1" w:line="240" w:lineRule="auto"/>
    </w:pPr>
    <w:rPr>
      <w:rFonts w:ascii="Times New Roman" w:eastAsia="Times New Roman" w:hAnsi="Times New Roman" w:cs="Times New Roman"/>
      <w:color w:val="000000"/>
      <w:sz w:val="24"/>
      <w:szCs w:val="24"/>
    </w:rPr>
  </w:style>
  <w:style w:type="character" w:styleId="Kpr">
    <w:name w:val="Hyperlink"/>
    <w:basedOn w:val="VarsaylanParagrafYazTipi"/>
    <w:uiPriority w:val="99"/>
    <w:unhideWhenUsed/>
    <w:rsid w:val="002264B5"/>
    <w:rPr>
      <w:color w:val="0000FF"/>
      <w:u w:val="single"/>
    </w:rPr>
  </w:style>
  <w:style w:type="paragraph" w:styleId="stBilgi">
    <w:name w:val="header"/>
    <w:basedOn w:val="Normal"/>
    <w:link w:val="stBilgiChar"/>
    <w:uiPriority w:val="99"/>
    <w:unhideWhenUsed/>
    <w:rsid w:val="009421AC"/>
    <w:pPr>
      <w:tabs>
        <w:tab w:val="center" w:pos="4513"/>
        <w:tab w:val="right" w:pos="9026"/>
      </w:tabs>
      <w:spacing w:after="0" w:line="240" w:lineRule="auto"/>
    </w:pPr>
  </w:style>
  <w:style w:type="character" w:customStyle="1" w:styleId="stBilgiChar">
    <w:name w:val="Üst Bilgi Char"/>
    <w:basedOn w:val="VarsaylanParagrafYazTipi"/>
    <w:link w:val="stBilgi"/>
    <w:uiPriority w:val="99"/>
    <w:rsid w:val="009421AC"/>
  </w:style>
  <w:style w:type="paragraph" w:styleId="AltBilgi">
    <w:name w:val="footer"/>
    <w:basedOn w:val="Normal"/>
    <w:link w:val="AltBilgiChar"/>
    <w:uiPriority w:val="99"/>
    <w:unhideWhenUsed/>
    <w:rsid w:val="009421AC"/>
    <w:pPr>
      <w:tabs>
        <w:tab w:val="center" w:pos="4513"/>
        <w:tab w:val="right" w:pos="9026"/>
      </w:tabs>
      <w:spacing w:after="0" w:line="240" w:lineRule="auto"/>
    </w:pPr>
  </w:style>
  <w:style w:type="character" w:customStyle="1" w:styleId="AltBilgiChar">
    <w:name w:val="Alt Bilgi Char"/>
    <w:basedOn w:val="VarsaylanParagrafYazTipi"/>
    <w:link w:val="AltBilgi"/>
    <w:uiPriority w:val="99"/>
    <w:rsid w:val="009421AC"/>
  </w:style>
  <w:style w:type="character" w:customStyle="1" w:styleId="Balk1Char">
    <w:name w:val="Başlık 1 Char"/>
    <w:basedOn w:val="VarsaylanParagrafYazTipi"/>
    <w:link w:val="Balk1"/>
    <w:uiPriority w:val="9"/>
    <w:rsid w:val="009B2A5D"/>
    <w:rPr>
      <w:rFonts w:ascii="Times New Roman" w:eastAsiaTheme="majorEastAsia" w:hAnsi="Times New Roman" w:cstheme="majorBidi"/>
      <w:sz w:val="32"/>
      <w:szCs w:val="32"/>
    </w:rPr>
  </w:style>
  <w:style w:type="character" w:customStyle="1" w:styleId="Balk2Char">
    <w:name w:val="Başlık 2 Char"/>
    <w:basedOn w:val="VarsaylanParagrafYazTipi"/>
    <w:link w:val="Balk2"/>
    <w:uiPriority w:val="9"/>
    <w:rsid w:val="009B2A5D"/>
    <w:rPr>
      <w:rFonts w:ascii="Times New Roman" w:eastAsiaTheme="majorEastAsia" w:hAnsi="Times New Roman" w:cstheme="majorBidi"/>
      <w:color w:val="000000" w:themeColor="text1"/>
      <w:sz w:val="26"/>
      <w:szCs w:val="26"/>
    </w:rPr>
  </w:style>
  <w:style w:type="table" w:styleId="TabloKlavuzu">
    <w:name w:val="Table Grid"/>
    <w:basedOn w:val="NormalTablo"/>
    <w:uiPriority w:val="39"/>
    <w:rsid w:val="00AA2E6A"/>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A2E6A"/>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character" w:customStyle="1" w:styleId="Balk3Char">
    <w:name w:val="Başlık 3 Char"/>
    <w:basedOn w:val="VarsaylanParagrafYazTipi"/>
    <w:link w:val="Balk3"/>
    <w:uiPriority w:val="9"/>
    <w:rsid w:val="00941580"/>
    <w:rPr>
      <w:rFonts w:ascii="Times New Roman" w:eastAsiaTheme="majorEastAsia" w:hAnsi="Times New Roman" w:cstheme="majorBidi"/>
      <w:sz w:val="24"/>
      <w:szCs w:val="24"/>
    </w:rPr>
  </w:style>
  <w:style w:type="character" w:customStyle="1" w:styleId="Balk4Char">
    <w:name w:val="Başlık 4 Char"/>
    <w:basedOn w:val="VarsaylanParagrafYazTipi"/>
    <w:link w:val="Balk4"/>
    <w:uiPriority w:val="9"/>
    <w:rsid w:val="00941580"/>
    <w:rPr>
      <w:rFonts w:ascii="Times New Roman" w:eastAsiaTheme="majorEastAsia" w:hAnsi="Times New Roman" w:cstheme="majorBidi"/>
      <w:i/>
      <w:iCs/>
    </w:rPr>
  </w:style>
  <w:style w:type="character" w:customStyle="1" w:styleId="Balk5Char">
    <w:name w:val="Başlık 5 Char"/>
    <w:basedOn w:val="VarsaylanParagrafYazTipi"/>
    <w:link w:val="Balk5"/>
    <w:uiPriority w:val="9"/>
    <w:semiHidden/>
    <w:rsid w:val="00941580"/>
    <w:rPr>
      <w:rFonts w:ascii="Times New Roman" w:eastAsiaTheme="majorEastAsia" w:hAnsi="Times New Roman" w:cstheme="majorBidi"/>
    </w:rPr>
  </w:style>
  <w:style w:type="character" w:styleId="zmlenmeyenBahsetme">
    <w:name w:val="Unresolved Mention"/>
    <w:basedOn w:val="VarsaylanParagrafYazTipi"/>
    <w:uiPriority w:val="99"/>
    <w:rsid w:val="00C031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481289">
      <w:bodyDiv w:val="1"/>
      <w:marLeft w:val="0"/>
      <w:marRight w:val="0"/>
      <w:marTop w:val="0"/>
      <w:marBottom w:val="0"/>
      <w:divBdr>
        <w:top w:val="none" w:sz="0" w:space="0" w:color="auto"/>
        <w:left w:val="none" w:sz="0" w:space="0" w:color="auto"/>
        <w:bottom w:val="none" w:sz="0" w:space="0" w:color="auto"/>
        <w:right w:val="none" w:sz="0" w:space="0" w:color="auto"/>
      </w:divBdr>
      <w:divsChild>
        <w:div w:id="1025867416">
          <w:blockQuote w:val="1"/>
          <w:marLeft w:val="720"/>
          <w:marRight w:val="720"/>
          <w:marTop w:val="100"/>
          <w:marBottom w:val="100"/>
          <w:divBdr>
            <w:top w:val="none" w:sz="0" w:space="0" w:color="auto"/>
            <w:left w:val="none" w:sz="0" w:space="0" w:color="auto"/>
            <w:bottom w:val="none" w:sz="0" w:space="0" w:color="auto"/>
            <w:right w:val="none" w:sz="0" w:space="0" w:color="auto"/>
          </w:divBdr>
        </w:div>
        <w:div w:id="959990130">
          <w:blockQuote w:val="1"/>
          <w:marLeft w:val="720"/>
          <w:marRight w:val="720"/>
          <w:marTop w:val="100"/>
          <w:marBottom w:val="100"/>
          <w:divBdr>
            <w:top w:val="none" w:sz="0" w:space="0" w:color="auto"/>
            <w:left w:val="none" w:sz="0" w:space="0" w:color="auto"/>
            <w:bottom w:val="none" w:sz="0" w:space="0" w:color="auto"/>
            <w:right w:val="none" w:sz="0" w:space="0" w:color="auto"/>
          </w:divBdr>
        </w:div>
        <w:div w:id="862938024">
          <w:blockQuote w:val="1"/>
          <w:marLeft w:val="720"/>
          <w:marRight w:val="720"/>
          <w:marTop w:val="100"/>
          <w:marBottom w:val="100"/>
          <w:divBdr>
            <w:top w:val="none" w:sz="0" w:space="0" w:color="auto"/>
            <w:left w:val="none" w:sz="0" w:space="0" w:color="auto"/>
            <w:bottom w:val="none" w:sz="0" w:space="0" w:color="auto"/>
            <w:right w:val="none" w:sz="0" w:space="0" w:color="auto"/>
          </w:divBdr>
        </w:div>
        <w:div w:id="960502596">
          <w:blockQuote w:val="1"/>
          <w:marLeft w:val="720"/>
          <w:marRight w:val="720"/>
          <w:marTop w:val="100"/>
          <w:marBottom w:val="100"/>
          <w:divBdr>
            <w:top w:val="none" w:sz="0" w:space="0" w:color="auto"/>
            <w:left w:val="none" w:sz="0" w:space="0" w:color="auto"/>
            <w:bottom w:val="none" w:sz="0" w:space="0" w:color="auto"/>
            <w:right w:val="none" w:sz="0" w:space="0" w:color="auto"/>
          </w:divBdr>
        </w:div>
        <w:div w:id="4880581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33384164">
      <w:bodyDiv w:val="1"/>
      <w:marLeft w:val="0"/>
      <w:marRight w:val="0"/>
      <w:marTop w:val="0"/>
      <w:marBottom w:val="0"/>
      <w:divBdr>
        <w:top w:val="none" w:sz="0" w:space="0" w:color="auto"/>
        <w:left w:val="none" w:sz="0" w:space="0" w:color="auto"/>
        <w:bottom w:val="none" w:sz="0" w:space="0" w:color="auto"/>
        <w:right w:val="none" w:sz="0" w:space="0" w:color="auto"/>
      </w:divBdr>
    </w:div>
    <w:div w:id="452022874">
      <w:bodyDiv w:val="1"/>
      <w:marLeft w:val="0"/>
      <w:marRight w:val="0"/>
      <w:marTop w:val="0"/>
      <w:marBottom w:val="0"/>
      <w:divBdr>
        <w:top w:val="none" w:sz="0" w:space="0" w:color="auto"/>
        <w:left w:val="none" w:sz="0" w:space="0" w:color="auto"/>
        <w:bottom w:val="none" w:sz="0" w:space="0" w:color="auto"/>
        <w:right w:val="none" w:sz="0" w:space="0" w:color="auto"/>
      </w:divBdr>
    </w:div>
    <w:div w:id="1057827211">
      <w:bodyDiv w:val="1"/>
      <w:marLeft w:val="0"/>
      <w:marRight w:val="0"/>
      <w:marTop w:val="0"/>
      <w:marBottom w:val="0"/>
      <w:divBdr>
        <w:top w:val="none" w:sz="0" w:space="0" w:color="auto"/>
        <w:left w:val="none" w:sz="0" w:space="0" w:color="auto"/>
        <w:bottom w:val="none" w:sz="0" w:space="0" w:color="auto"/>
        <w:right w:val="none" w:sz="0" w:space="0" w:color="auto"/>
      </w:divBdr>
      <w:divsChild>
        <w:div w:id="103088527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037412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72536535">
          <w:blockQuote w:val="1"/>
          <w:marLeft w:val="720"/>
          <w:marRight w:val="720"/>
          <w:marTop w:val="100"/>
          <w:marBottom w:val="100"/>
          <w:divBdr>
            <w:top w:val="none" w:sz="0" w:space="0" w:color="auto"/>
            <w:left w:val="none" w:sz="0" w:space="0" w:color="auto"/>
            <w:bottom w:val="none" w:sz="0" w:space="0" w:color="auto"/>
            <w:right w:val="none" w:sz="0" w:space="0" w:color="auto"/>
          </w:divBdr>
        </w:div>
        <w:div w:id="87577645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6415448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7841280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709485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12558009">
      <w:bodyDiv w:val="1"/>
      <w:marLeft w:val="0"/>
      <w:marRight w:val="0"/>
      <w:marTop w:val="0"/>
      <w:marBottom w:val="0"/>
      <w:divBdr>
        <w:top w:val="none" w:sz="0" w:space="0" w:color="auto"/>
        <w:left w:val="none" w:sz="0" w:space="0" w:color="auto"/>
        <w:bottom w:val="none" w:sz="0" w:space="0" w:color="auto"/>
        <w:right w:val="none" w:sz="0" w:space="0" w:color="auto"/>
      </w:divBdr>
    </w:div>
    <w:div w:id="1271548638">
      <w:bodyDiv w:val="1"/>
      <w:marLeft w:val="0"/>
      <w:marRight w:val="0"/>
      <w:marTop w:val="0"/>
      <w:marBottom w:val="0"/>
      <w:divBdr>
        <w:top w:val="none" w:sz="0" w:space="0" w:color="auto"/>
        <w:left w:val="none" w:sz="0" w:space="0" w:color="auto"/>
        <w:bottom w:val="none" w:sz="0" w:space="0" w:color="auto"/>
        <w:right w:val="none" w:sz="0" w:space="0" w:color="auto"/>
      </w:divBdr>
    </w:div>
    <w:div w:id="1354958535">
      <w:bodyDiv w:val="1"/>
      <w:marLeft w:val="0"/>
      <w:marRight w:val="0"/>
      <w:marTop w:val="0"/>
      <w:marBottom w:val="0"/>
      <w:divBdr>
        <w:top w:val="none" w:sz="0" w:space="0" w:color="auto"/>
        <w:left w:val="none" w:sz="0" w:space="0" w:color="auto"/>
        <w:bottom w:val="none" w:sz="0" w:space="0" w:color="auto"/>
        <w:right w:val="none" w:sz="0" w:space="0" w:color="auto"/>
      </w:divBdr>
    </w:div>
    <w:div w:id="1372147016">
      <w:bodyDiv w:val="1"/>
      <w:marLeft w:val="0"/>
      <w:marRight w:val="0"/>
      <w:marTop w:val="0"/>
      <w:marBottom w:val="0"/>
      <w:divBdr>
        <w:top w:val="none" w:sz="0" w:space="0" w:color="auto"/>
        <w:left w:val="none" w:sz="0" w:space="0" w:color="auto"/>
        <w:bottom w:val="none" w:sz="0" w:space="0" w:color="auto"/>
        <w:right w:val="none" w:sz="0" w:space="0" w:color="auto"/>
      </w:divBdr>
      <w:divsChild>
        <w:div w:id="19739000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42636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49377686">
          <w:blockQuote w:val="1"/>
          <w:marLeft w:val="720"/>
          <w:marRight w:val="720"/>
          <w:marTop w:val="100"/>
          <w:marBottom w:val="100"/>
          <w:divBdr>
            <w:top w:val="none" w:sz="0" w:space="0" w:color="auto"/>
            <w:left w:val="none" w:sz="0" w:space="0" w:color="auto"/>
            <w:bottom w:val="none" w:sz="0" w:space="0" w:color="auto"/>
            <w:right w:val="none" w:sz="0" w:space="0" w:color="auto"/>
          </w:divBdr>
        </w:div>
        <w:div w:id="7906583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05496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510896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9486641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3382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4.xml"/><Relationship Id="rId21" Type="http://schemas.openxmlformats.org/officeDocument/2006/relationships/diagramLayout" Target="diagrams/layout3.xml"/><Relationship Id="rId42" Type="http://schemas.openxmlformats.org/officeDocument/2006/relationships/image" Target="media/image16.emf"/><Relationship Id="rId47" Type="http://schemas.openxmlformats.org/officeDocument/2006/relationships/package" Target="embeddings/Microsoft_Visio_Drawing2.vsdx"/><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image" Target="media/image59.png"/><Relationship Id="rId16" Type="http://schemas.openxmlformats.org/officeDocument/2006/relationships/diagramQuickStyle" Target="diagrams/quickStyle2.xml"/><Relationship Id="rId107" Type="http://schemas.openxmlformats.org/officeDocument/2006/relationships/theme" Target="theme/theme1.xml"/><Relationship Id="rId11" Type="http://schemas.openxmlformats.org/officeDocument/2006/relationships/diagramQuickStyle" Target="diagrams/quickStyle1.xml"/><Relationship Id="rId32" Type="http://schemas.openxmlformats.org/officeDocument/2006/relationships/image" Target="media/image6.emf"/><Relationship Id="rId37" Type="http://schemas.openxmlformats.org/officeDocument/2006/relationships/image" Target="media/image11.png"/><Relationship Id="rId53" Type="http://schemas.openxmlformats.org/officeDocument/2006/relationships/image" Target="media/image24.png"/><Relationship Id="rId58" Type="http://schemas.openxmlformats.org/officeDocument/2006/relationships/image" Target="media/image29.emf"/><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hyperlink" Target="http://www.kriptarium.com/pd.html" TargetMode="External"/><Relationship Id="rId5" Type="http://schemas.openxmlformats.org/officeDocument/2006/relationships/footnotes" Target="footnotes.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diagramQuickStyle" Target="diagrams/quickStyle3.xml"/><Relationship Id="rId27" Type="http://schemas.openxmlformats.org/officeDocument/2006/relationships/diagramLayout" Target="diagrams/layout4.xml"/><Relationship Id="rId43" Type="http://schemas.openxmlformats.org/officeDocument/2006/relationships/package" Target="embeddings/Microsoft_Visio_Drawing.vsdx"/><Relationship Id="rId48" Type="http://schemas.openxmlformats.org/officeDocument/2006/relationships/image" Target="media/image19.PNG"/><Relationship Id="rId64" Type="http://schemas.openxmlformats.org/officeDocument/2006/relationships/image" Target="media/image34.png"/><Relationship Id="rId69" Type="http://schemas.openxmlformats.org/officeDocument/2006/relationships/image" Target="media/image39.png"/><Relationship Id="rId80" Type="http://schemas.openxmlformats.org/officeDocument/2006/relationships/image" Target="media/image50.png"/><Relationship Id="rId85" Type="http://schemas.openxmlformats.org/officeDocument/2006/relationships/image" Target="media/image55.png"/><Relationship Id="rId12" Type="http://schemas.openxmlformats.org/officeDocument/2006/relationships/diagramColors" Target="diagrams/colors1.xml"/><Relationship Id="rId17" Type="http://schemas.openxmlformats.org/officeDocument/2006/relationships/diagramColors" Target="diagrams/colors2.xml"/><Relationship Id="rId33" Type="http://schemas.openxmlformats.org/officeDocument/2006/relationships/image" Target="media/image7.emf"/><Relationship Id="rId38" Type="http://schemas.openxmlformats.org/officeDocument/2006/relationships/image" Target="media/image12.png"/><Relationship Id="rId59" Type="http://schemas.openxmlformats.org/officeDocument/2006/relationships/package" Target="embeddings/Microsoft_Visio_Drawing3.vsdx"/><Relationship Id="rId103" Type="http://schemas.openxmlformats.org/officeDocument/2006/relationships/hyperlink" Target="https://writingcenter.unc.edu/faculty-resources/classroom-handouts/thesis-analysis/" TargetMode="External"/><Relationship Id="rId20" Type="http://schemas.openxmlformats.org/officeDocument/2006/relationships/diagramData" Target="diagrams/data3.xml"/><Relationship Id="rId41" Type="http://schemas.openxmlformats.org/officeDocument/2006/relationships/image" Target="media/image15.png"/><Relationship Id="rId54" Type="http://schemas.openxmlformats.org/officeDocument/2006/relationships/image" Target="media/image25.png"/><Relationship Id="rId62" Type="http://schemas.openxmlformats.org/officeDocument/2006/relationships/image" Target="media/image32.emf"/><Relationship Id="rId70" Type="http://schemas.openxmlformats.org/officeDocument/2006/relationships/image" Target="media/image40.emf"/><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hyperlink" Target="http://muhammetbaykara.com/2019-2020-bahar-yariyili-dersler/ymh114-yazilim-muhendisliginin-temelleri/"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diagramLayout" Target="diagrams/layout2.xml"/><Relationship Id="rId23" Type="http://schemas.openxmlformats.org/officeDocument/2006/relationships/diagramColors" Target="diagrams/colors3.xml"/><Relationship Id="rId28" Type="http://schemas.openxmlformats.org/officeDocument/2006/relationships/diagramQuickStyle" Target="diagrams/quickStyle4.xml"/><Relationship Id="rId36" Type="http://schemas.openxmlformats.org/officeDocument/2006/relationships/image" Target="media/image10.emf"/><Relationship Id="rId49" Type="http://schemas.openxmlformats.org/officeDocument/2006/relationships/image" Target="media/image20.PNG"/><Relationship Id="rId57" Type="http://schemas.openxmlformats.org/officeDocument/2006/relationships/image" Target="media/image28.png"/><Relationship Id="rId106" Type="http://schemas.openxmlformats.org/officeDocument/2006/relationships/fontTable" Target="fontTable.xml"/><Relationship Id="rId10" Type="http://schemas.openxmlformats.org/officeDocument/2006/relationships/diagramLayout" Target="diagrams/layout1.xml"/><Relationship Id="rId31" Type="http://schemas.openxmlformats.org/officeDocument/2006/relationships/image" Target="media/image5.png"/><Relationship Id="rId44" Type="http://schemas.openxmlformats.org/officeDocument/2006/relationships/image" Target="media/image17.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hyperlink" Target="https://www.bmc.com/blogs/software-requirements-specification-how-to-write-srs-with-examples/" TargetMode="External"/><Relationship Id="rId101" Type="http://schemas.openxmlformats.org/officeDocument/2006/relationships/hyperlink" Target="https://freshcodeit.com/freshcode-post/creating-srs-step-by-step-by-analyzing-requirements" TargetMode="External"/><Relationship Id="rId4" Type="http://schemas.openxmlformats.org/officeDocument/2006/relationships/webSettings" Target="webSettings.xml"/><Relationship Id="rId9" Type="http://schemas.openxmlformats.org/officeDocument/2006/relationships/diagramData" Target="diagrams/data1.xml"/><Relationship Id="rId13" Type="http://schemas.microsoft.com/office/2007/relationships/diagramDrawing" Target="diagrams/drawing1.xml"/><Relationship Id="rId18" Type="http://schemas.microsoft.com/office/2007/relationships/diagramDrawing" Target="diagrams/drawing2.xml"/><Relationship Id="rId39" Type="http://schemas.openxmlformats.org/officeDocument/2006/relationships/image" Target="media/image13.png"/><Relationship Id="rId34" Type="http://schemas.openxmlformats.org/officeDocument/2006/relationships/image" Target="media/image8.emf"/><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6.png"/><Relationship Id="rId97" Type="http://schemas.openxmlformats.org/officeDocument/2006/relationships/hyperlink" Target="http://muhammetbaykara.com/2017/04/05/ymh-114-ornek-taslak-proje/" TargetMode="External"/><Relationship Id="rId104" Type="http://schemas.openxmlformats.org/officeDocument/2006/relationships/hyperlink" Target="https://owl.purdue.edu/owl/general_writing/the_writing_process/thesis_statement_tips.html" TargetMode="External"/><Relationship Id="rId7" Type="http://schemas.openxmlformats.org/officeDocument/2006/relationships/image" Target="media/image1.emf"/><Relationship Id="rId71" Type="http://schemas.openxmlformats.org/officeDocument/2006/relationships/image" Target="media/image41.png"/><Relationship Id="rId92" Type="http://schemas.openxmlformats.org/officeDocument/2006/relationships/image" Target="media/image62.png"/><Relationship Id="rId2" Type="http://schemas.openxmlformats.org/officeDocument/2006/relationships/styles" Target="styles.xml"/><Relationship Id="rId29" Type="http://schemas.openxmlformats.org/officeDocument/2006/relationships/diagramColors" Target="diagrams/colors4.xml"/><Relationship Id="rId24" Type="http://schemas.microsoft.com/office/2007/relationships/diagramDrawing" Target="diagrams/drawing3.xml"/><Relationship Id="rId40" Type="http://schemas.openxmlformats.org/officeDocument/2006/relationships/image" Target="media/image14.png"/><Relationship Id="rId45" Type="http://schemas.openxmlformats.org/officeDocument/2006/relationships/package" Target="embeddings/Microsoft_Visio_Drawing1.vsdx"/><Relationship Id="rId66" Type="http://schemas.openxmlformats.org/officeDocument/2006/relationships/image" Target="media/image36.png"/><Relationship Id="rId87" Type="http://schemas.openxmlformats.org/officeDocument/2006/relationships/image" Target="media/image57.png"/><Relationship Id="rId61" Type="http://schemas.openxmlformats.org/officeDocument/2006/relationships/image" Target="media/image31.png"/><Relationship Id="rId82" Type="http://schemas.openxmlformats.org/officeDocument/2006/relationships/image" Target="media/image52.png"/><Relationship Id="rId19" Type="http://schemas.openxmlformats.org/officeDocument/2006/relationships/image" Target="media/image3.png"/><Relationship Id="rId14" Type="http://schemas.openxmlformats.org/officeDocument/2006/relationships/diagramData" Target="diagrams/data2.xml"/><Relationship Id="rId30" Type="http://schemas.microsoft.com/office/2007/relationships/diagramDrawing" Target="diagrams/drawing4.xml"/><Relationship Id="rId35" Type="http://schemas.openxmlformats.org/officeDocument/2006/relationships/image" Target="media/image9.emf"/><Relationship Id="rId56" Type="http://schemas.openxmlformats.org/officeDocument/2006/relationships/image" Target="media/image27.png"/><Relationship Id="rId77" Type="http://schemas.openxmlformats.org/officeDocument/2006/relationships/image" Target="media/image47.png"/><Relationship Id="rId100" Type="http://schemas.openxmlformats.org/officeDocument/2006/relationships/hyperlink" Target="https://www.reqview.com/doc/iso-iec-ieee-29148-srs-example.html" TargetMode="External"/><Relationship Id="rId105"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image" Target="media/image22.PNG"/><Relationship Id="rId72" Type="http://schemas.openxmlformats.org/officeDocument/2006/relationships/image" Target="media/image42.png"/><Relationship Id="rId93" Type="http://schemas.openxmlformats.org/officeDocument/2006/relationships/image" Target="media/image63.png"/><Relationship Id="rId98" Type="http://schemas.openxmlformats.org/officeDocument/2006/relationships/hyperlink" Target="https://krazytech.com/projects/sample-software-requirements-specificationsrs-report-airline-database" TargetMode="External"/><Relationship Id="rId3" Type="http://schemas.openxmlformats.org/officeDocument/2006/relationships/settings" Target="settings.xml"/><Relationship Id="rId25" Type="http://schemas.openxmlformats.org/officeDocument/2006/relationships/image" Target="media/image4.png"/><Relationship Id="rId46" Type="http://schemas.openxmlformats.org/officeDocument/2006/relationships/image" Target="media/image18.emf"/><Relationship Id="rId67" Type="http://schemas.openxmlformats.org/officeDocument/2006/relationships/image" Target="media/image37.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0C17849-7E70-4C39-8023-4C52CD29F455}" type="doc">
      <dgm:prSet loTypeId="urn:microsoft.com/office/officeart/2005/8/layout/hProcess9" loCatId="process" qsTypeId="urn:microsoft.com/office/officeart/2005/8/quickstyle/simple1" qsCatId="simple" csTypeId="urn:microsoft.com/office/officeart/2005/8/colors/accent1_2" csCatId="accent1" phldr="1"/>
      <dgm:spPr/>
    </dgm:pt>
    <dgm:pt modelId="{3757FB65-D880-4F9E-BBA5-87DF6C722720}">
      <dgm:prSet phldrT="[Metin]"/>
      <dgm:spPr/>
      <dgm:t>
        <a:bodyPr/>
        <a:lstStyle/>
        <a:p>
          <a:r>
            <a:rPr lang="tr-TR"/>
            <a:t>Doküman</a:t>
          </a:r>
        </a:p>
      </dgm:t>
    </dgm:pt>
    <dgm:pt modelId="{93149C4B-5C4E-4A3D-9FB7-CA20C8745A6F}" type="parTrans" cxnId="{066AF9E0-C0C3-4562-AA3A-AED3F5F37EE9}">
      <dgm:prSet/>
      <dgm:spPr/>
      <dgm:t>
        <a:bodyPr/>
        <a:lstStyle/>
        <a:p>
          <a:endParaRPr lang="tr-TR"/>
        </a:p>
      </dgm:t>
    </dgm:pt>
    <dgm:pt modelId="{A227B382-2C0C-439A-860E-39630FE0DDB2}" type="sibTrans" cxnId="{066AF9E0-C0C3-4562-AA3A-AED3F5F37EE9}">
      <dgm:prSet/>
      <dgm:spPr/>
      <dgm:t>
        <a:bodyPr/>
        <a:lstStyle/>
        <a:p>
          <a:endParaRPr lang="tr-TR"/>
        </a:p>
      </dgm:t>
    </dgm:pt>
    <dgm:pt modelId="{4862EA3B-C5E0-437A-BFB6-8782040CDC39}">
      <dgm:prSet phldrT="[Metin]"/>
      <dgm:spPr/>
      <dgm:t>
        <a:bodyPr/>
        <a:lstStyle/>
        <a:p>
          <a:r>
            <a:rPr lang="tr-TR"/>
            <a:t>Tez Analiz</a:t>
          </a:r>
        </a:p>
      </dgm:t>
    </dgm:pt>
    <dgm:pt modelId="{0081E28E-7B93-4112-A3C4-EF494F56B34F}" type="parTrans" cxnId="{402A71BB-1915-4642-99B0-3D19E610D497}">
      <dgm:prSet/>
      <dgm:spPr/>
      <dgm:t>
        <a:bodyPr/>
        <a:lstStyle/>
        <a:p>
          <a:endParaRPr lang="tr-TR"/>
        </a:p>
      </dgm:t>
    </dgm:pt>
    <dgm:pt modelId="{5ECB0DD6-A053-4BAC-ACA6-8414289927C3}" type="sibTrans" cxnId="{402A71BB-1915-4642-99B0-3D19E610D497}">
      <dgm:prSet/>
      <dgm:spPr/>
      <dgm:t>
        <a:bodyPr/>
        <a:lstStyle/>
        <a:p>
          <a:endParaRPr lang="tr-TR"/>
        </a:p>
      </dgm:t>
    </dgm:pt>
    <dgm:pt modelId="{2A3196C2-0A81-427C-BB97-55EB4329D74D}">
      <dgm:prSet phldrT="[Metin]"/>
      <dgm:spPr/>
      <dgm:t>
        <a:bodyPr/>
        <a:lstStyle/>
        <a:p>
          <a:r>
            <a:rPr lang="tr-TR"/>
            <a:t>Rapor</a:t>
          </a:r>
        </a:p>
      </dgm:t>
    </dgm:pt>
    <dgm:pt modelId="{474BEC8A-D6C1-4D06-9872-A1205ED6345C}" type="parTrans" cxnId="{9595D0B1-53BC-4D0D-9B3F-A3CB42ED91E0}">
      <dgm:prSet/>
      <dgm:spPr/>
      <dgm:t>
        <a:bodyPr/>
        <a:lstStyle/>
        <a:p>
          <a:endParaRPr lang="tr-TR"/>
        </a:p>
      </dgm:t>
    </dgm:pt>
    <dgm:pt modelId="{316678AF-DBB3-4D60-8AD2-2CCB7B61D6EC}" type="sibTrans" cxnId="{9595D0B1-53BC-4D0D-9B3F-A3CB42ED91E0}">
      <dgm:prSet/>
      <dgm:spPr/>
      <dgm:t>
        <a:bodyPr/>
        <a:lstStyle/>
        <a:p>
          <a:endParaRPr lang="tr-TR"/>
        </a:p>
      </dgm:t>
    </dgm:pt>
    <dgm:pt modelId="{85A84954-12EE-462F-88A5-4C640C630008}" type="pres">
      <dgm:prSet presAssocID="{60C17849-7E70-4C39-8023-4C52CD29F455}" presName="CompostProcess" presStyleCnt="0">
        <dgm:presLayoutVars>
          <dgm:dir/>
          <dgm:resizeHandles val="exact"/>
        </dgm:presLayoutVars>
      </dgm:prSet>
      <dgm:spPr/>
    </dgm:pt>
    <dgm:pt modelId="{B8F9AB4D-E8A9-477C-9040-934B8F08408F}" type="pres">
      <dgm:prSet presAssocID="{60C17849-7E70-4C39-8023-4C52CD29F455}" presName="arrow" presStyleLbl="bgShp" presStyleIdx="0" presStyleCnt="1"/>
      <dgm:spPr/>
    </dgm:pt>
    <dgm:pt modelId="{317F862A-C3B0-4B65-B4D4-AF57CE8D4165}" type="pres">
      <dgm:prSet presAssocID="{60C17849-7E70-4C39-8023-4C52CD29F455}" presName="linearProcess" presStyleCnt="0"/>
      <dgm:spPr/>
    </dgm:pt>
    <dgm:pt modelId="{5EB6D551-727B-40E2-A18F-753BA6777BB9}" type="pres">
      <dgm:prSet presAssocID="{3757FB65-D880-4F9E-BBA5-87DF6C722720}" presName="textNode" presStyleLbl="node1" presStyleIdx="0" presStyleCnt="3">
        <dgm:presLayoutVars>
          <dgm:bulletEnabled val="1"/>
        </dgm:presLayoutVars>
      </dgm:prSet>
      <dgm:spPr/>
    </dgm:pt>
    <dgm:pt modelId="{86539B65-72D6-44B9-A2A8-A5B0863CA07B}" type="pres">
      <dgm:prSet presAssocID="{A227B382-2C0C-439A-860E-39630FE0DDB2}" presName="sibTrans" presStyleCnt="0"/>
      <dgm:spPr/>
    </dgm:pt>
    <dgm:pt modelId="{4F2D1AEC-05B2-4AFA-AA36-0F02BCA64197}" type="pres">
      <dgm:prSet presAssocID="{4862EA3B-C5E0-437A-BFB6-8782040CDC39}" presName="textNode" presStyleLbl="node1" presStyleIdx="1" presStyleCnt="3">
        <dgm:presLayoutVars>
          <dgm:bulletEnabled val="1"/>
        </dgm:presLayoutVars>
      </dgm:prSet>
      <dgm:spPr/>
    </dgm:pt>
    <dgm:pt modelId="{AAFE9831-773D-4728-95CF-C80F552DD639}" type="pres">
      <dgm:prSet presAssocID="{5ECB0DD6-A053-4BAC-ACA6-8414289927C3}" presName="sibTrans" presStyleCnt="0"/>
      <dgm:spPr/>
    </dgm:pt>
    <dgm:pt modelId="{B82B8D58-987A-4A08-AA50-B7329D50BEE0}" type="pres">
      <dgm:prSet presAssocID="{2A3196C2-0A81-427C-BB97-55EB4329D74D}" presName="textNode" presStyleLbl="node1" presStyleIdx="2" presStyleCnt="3">
        <dgm:presLayoutVars>
          <dgm:bulletEnabled val="1"/>
        </dgm:presLayoutVars>
      </dgm:prSet>
      <dgm:spPr/>
    </dgm:pt>
  </dgm:ptLst>
  <dgm:cxnLst>
    <dgm:cxn modelId="{F3A75071-FB06-46A5-A62C-4ADBA2F053E0}" type="presOf" srcId="{3757FB65-D880-4F9E-BBA5-87DF6C722720}" destId="{5EB6D551-727B-40E2-A18F-753BA6777BB9}" srcOrd="0" destOrd="0" presId="urn:microsoft.com/office/officeart/2005/8/layout/hProcess9"/>
    <dgm:cxn modelId="{401BEC80-5113-4404-86DB-AA31051BFA2D}" type="presOf" srcId="{2A3196C2-0A81-427C-BB97-55EB4329D74D}" destId="{B82B8D58-987A-4A08-AA50-B7329D50BEE0}" srcOrd="0" destOrd="0" presId="urn:microsoft.com/office/officeart/2005/8/layout/hProcess9"/>
    <dgm:cxn modelId="{BEEC94AA-BECE-4741-BC7C-C306A8B8239B}" type="presOf" srcId="{4862EA3B-C5E0-437A-BFB6-8782040CDC39}" destId="{4F2D1AEC-05B2-4AFA-AA36-0F02BCA64197}" srcOrd="0" destOrd="0" presId="urn:microsoft.com/office/officeart/2005/8/layout/hProcess9"/>
    <dgm:cxn modelId="{9595D0B1-53BC-4D0D-9B3F-A3CB42ED91E0}" srcId="{60C17849-7E70-4C39-8023-4C52CD29F455}" destId="{2A3196C2-0A81-427C-BB97-55EB4329D74D}" srcOrd="2" destOrd="0" parTransId="{474BEC8A-D6C1-4D06-9872-A1205ED6345C}" sibTransId="{316678AF-DBB3-4D60-8AD2-2CCB7B61D6EC}"/>
    <dgm:cxn modelId="{69BA48B5-3823-4566-9425-D74EDFFC410F}" type="presOf" srcId="{60C17849-7E70-4C39-8023-4C52CD29F455}" destId="{85A84954-12EE-462F-88A5-4C640C630008}" srcOrd="0" destOrd="0" presId="urn:microsoft.com/office/officeart/2005/8/layout/hProcess9"/>
    <dgm:cxn modelId="{402A71BB-1915-4642-99B0-3D19E610D497}" srcId="{60C17849-7E70-4C39-8023-4C52CD29F455}" destId="{4862EA3B-C5E0-437A-BFB6-8782040CDC39}" srcOrd="1" destOrd="0" parTransId="{0081E28E-7B93-4112-A3C4-EF494F56B34F}" sibTransId="{5ECB0DD6-A053-4BAC-ACA6-8414289927C3}"/>
    <dgm:cxn modelId="{066AF9E0-C0C3-4562-AA3A-AED3F5F37EE9}" srcId="{60C17849-7E70-4C39-8023-4C52CD29F455}" destId="{3757FB65-D880-4F9E-BBA5-87DF6C722720}" srcOrd="0" destOrd="0" parTransId="{93149C4B-5C4E-4A3D-9FB7-CA20C8745A6F}" sibTransId="{A227B382-2C0C-439A-860E-39630FE0DDB2}"/>
    <dgm:cxn modelId="{E8EA21D5-4F59-4C84-9103-4280ED6FE755}" type="presParOf" srcId="{85A84954-12EE-462F-88A5-4C640C630008}" destId="{B8F9AB4D-E8A9-477C-9040-934B8F08408F}" srcOrd="0" destOrd="0" presId="urn:microsoft.com/office/officeart/2005/8/layout/hProcess9"/>
    <dgm:cxn modelId="{85FD6B0D-CC0C-4D81-A1B7-CFAC61A27867}" type="presParOf" srcId="{85A84954-12EE-462F-88A5-4C640C630008}" destId="{317F862A-C3B0-4B65-B4D4-AF57CE8D4165}" srcOrd="1" destOrd="0" presId="urn:microsoft.com/office/officeart/2005/8/layout/hProcess9"/>
    <dgm:cxn modelId="{2C1BC499-04DA-49EC-AC5F-E41A994B9017}" type="presParOf" srcId="{317F862A-C3B0-4B65-B4D4-AF57CE8D4165}" destId="{5EB6D551-727B-40E2-A18F-753BA6777BB9}" srcOrd="0" destOrd="0" presId="urn:microsoft.com/office/officeart/2005/8/layout/hProcess9"/>
    <dgm:cxn modelId="{265D1E49-38EC-46E6-913B-B6E7518FBA18}" type="presParOf" srcId="{317F862A-C3B0-4B65-B4D4-AF57CE8D4165}" destId="{86539B65-72D6-44B9-A2A8-A5B0863CA07B}" srcOrd="1" destOrd="0" presId="urn:microsoft.com/office/officeart/2005/8/layout/hProcess9"/>
    <dgm:cxn modelId="{C87FB7C1-289A-4FA0-B295-8A1B68DDBE7E}" type="presParOf" srcId="{317F862A-C3B0-4B65-B4D4-AF57CE8D4165}" destId="{4F2D1AEC-05B2-4AFA-AA36-0F02BCA64197}" srcOrd="2" destOrd="0" presId="urn:microsoft.com/office/officeart/2005/8/layout/hProcess9"/>
    <dgm:cxn modelId="{3A027EF9-1583-4B83-B133-6C6B5EF953C0}" type="presParOf" srcId="{317F862A-C3B0-4B65-B4D4-AF57CE8D4165}" destId="{AAFE9831-773D-4728-95CF-C80F552DD639}" srcOrd="3" destOrd="0" presId="urn:microsoft.com/office/officeart/2005/8/layout/hProcess9"/>
    <dgm:cxn modelId="{A46E177F-1E26-4785-B4CB-2A48313DDE6A}" type="presParOf" srcId="{317F862A-C3B0-4B65-B4D4-AF57CE8D4165}" destId="{B82B8D58-987A-4A08-AA50-B7329D50BEE0}" srcOrd="4" destOrd="0" presId="urn:microsoft.com/office/officeart/2005/8/layout/hProcess9"/>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E95F344-B666-4A1A-A5E9-8C5F6B3EBE86}"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EF476A9C-D58C-4951-BF3F-AD3F9D804B2E}">
      <dgm:prSet phldrT="[Text]"/>
      <dgm:spPr/>
      <dgm:t>
        <a:bodyPr/>
        <a:lstStyle/>
        <a:p>
          <a:r>
            <a:rPr lang="tr-TR"/>
            <a:t>Sisteme Giriş</a:t>
          </a:r>
          <a:endParaRPr lang="en-US"/>
        </a:p>
      </dgm:t>
    </dgm:pt>
    <dgm:pt modelId="{1C177124-8557-4835-8B84-1533CED9F14B}" type="parTrans" cxnId="{B325A839-C6F4-4D45-A9C1-CA21A8DC114F}">
      <dgm:prSet/>
      <dgm:spPr/>
      <dgm:t>
        <a:bodyPr/>
        <a:lstStyle/>
        <a:p>
          <a:endParaRPr lang="en-US"/>
        </a:p>
      </dgm:t>
    </dgm:pt>
    <dgm:pt modelId="{DD84A8D9-3E9F-4381-9040-467BB7E183B5}" type="sibTrans" cxnId="{B325A839-C6F4-4D45-A9C1-CA21A8DC114F}">
      <dgm:prSet/>
      <dgm:spPr/>
      <dgm:t>
        <a:bodyPr/>
        <a:lstStyle/>
        <a:p>
          <a:endParaRPr lang="en-US"/>
        </a:p>
      </dgm:t>
    </dgm:pt>
    <dgm:pt modelId="{335FEF22-83F4-4BD3-A3B8-026B5F0205F9}">
      <dgm:prSet phldrT="[Text]"/>
      <dgm:spPr/>
      <dgm:t>
        <a:bodyPr/>
        <a:lstStyle/>
        <a:p>
          <a:r>
            <a:rPr lang="tr-TR"/>
            <a:t>Sistem</a:t>
          </a:r>
          <a:r>
            <a:rPr lang="tr-TR" baseline="0"/>
            <a:t> Kontrolleri</a:t>
          </a:r>
          <a:endParaRPr lang="en-US"/>
        </a:p>
      </dgm:t>
    </dgm:pt>
    <dgm:pt modelId="{FCE53D69-43B6-4778-B455-4DD378408621}" type="parTrans" cxnId="{5721F32E-9349-4515-8AF6-C194806B2B60}">
      <dgm:prSet/>
      <dgm:spPr/>
      <dgm:t>
        <a:bodyPr/>
        <a:lstStyle/>
        <a:p>
          <a:endParaRPr lang="en-US"/>
        </a:p>
      </dgm:t>
    </dgm:pt>
    <dgm:pt modelId="{D2C856E5-EB03-42C1-9A9F-113F2A52AC02}" type="sibTrans" cxnId="{5721F32E-9349-4515-8AF6-C194806B2B60}">
      <dgm:prSet/>
      <dgm:spPr/>
      <dgm:t>
        <a:bodyPr/>
        <a:lstStyle/>
        <a:p>
          <a:endParaRPr lang="en-US"/>
        </a:p>
      </dgm:t>
    </dgm:pt>
    <dgm:pt modelId="{AF96AD77-7BA2-40A2-84FF-56553A414F4D}">
      <dgm:prSet phldrT="[Text]"/>
      <dgm:spPr/>
      <dgm:t>
        <a:bodyPr/>
        <a:lstStyle/>
        <a:p>
          <a:r>
            <a:rPr lang="tr-TR"/>
            <a:t>İnceleme</a:t>
          </a:r>
          <a:endParaRPr lang="en-US"/>
        </a:p>
      </dgm:t>
    </dgm:pt>
    <dgm:pt modelId="{344E273C-0C76-4397-8140-94ECB34DF9F5}" type="parTrans" cxnId="{D9104300-2495-482A-B70D-F0C363EB89C6}">
      <dgm:prSet/>
      <dgm:spPr/>
      <dgm:t>
        <a:bodyPr/>
        <a:lstStyle/>
        <a:p>
          <a:endParaRPr lang="en-US"/>
        </a:p>
      </dgm:t>
    </dgm:pt>
    <dgm:pt modelId="{E01432CC-9999-422C-A5AD-E241A92468DD}" type="sibTrans" cxnId="{D9104300-2495-482A-B70D-F0C363EB89C6}">
      <dgm:prSet/>
      <dgm:spPr/>
      <dgm:t>
        <a:bodyPr/>
        <a:lstStyle/>
        <a:p>
          <a:endParaRPr lang="en-US"/>
        </a:p>
      </dgm:t>
    </dgm:pt>
    <dgm:pt modelId="{3B231D0E-8AA7-4E6E-9081-E971C535FCBB}" type="pres">
      <dgm:prSet presAssocID="{2E95F344-B666-4A1A-A5E9-8C5F6B3EBE86}" presName="outerComposite" presStyleCnt="0">
        <dgm:presLayoutVars>
          <dgm:chMax val="5"/>
          <dgm:dir/>
          <dgm:resizeHandles val="exact"/>
        </dgm:presLayoutVars>
      </dgm:prSet>
      <dgm:spPr/>
    </dgm:pt>
    <dgm:pt modelId="{477D500D-0DFE-4890-AD4C-A9536A460ECD}" type="pres">
      <dgm:prSet presAssocID="{2E95F344-B666-4A1A-A5E9-8C5F6B3EBE86}" presName="dummyMaxCanvas" presStyleCnt="0">
        <dgm:presLayoutVars/>
      </dgm:prSet>
      <dgm:spPr/>
    </dgm:pt>
    <dgm:pt modelId="{0FCF0E01-9A2A-40E9-AD7E-F22589FE6A26}" type="pres">
      <dgm:prSet presAssocID="{2E95F344-B666-4A1A-A5E9-8C5F6B3EBE86}" presName="ThreeNodes_1" presStyleLbl="node1" presStyleIdx="0" presStyleCnt="3">
        <dgm:presLayoutVars>
          <dgm:bulletEnabled val="1"/>
        </dgm:presLayoutVars>
      </dgm:prSet>
      <dgm:spPr/>
    </dgm:pt>
    <dgm:pt modelId="{B6E790D2-4094-42FC-90A7-5A434409B5C9}" type="pres">
      <dgm:prSet presAssocID="{2E95F344-B666-4A1A-A5E9-8C5F6B3EBE86}" presName="ThreeNodes_2" presStyleLbl="node1" presStyleIdx="1" presStyleCnt="3">
        <dgm:presLayoutVars>
          <dgm:bulletEnabled val="1"/>
        </dgm:presLayoutVars>
      </dgm:prSet>
      <dgm:spPr/>
    </dgm:pt>
    <dgm:pt modelId="{4CFE4C4C-82A8-4935-85FA-A65C37E375E7}" type="pres">
      <dgm:prSet presAssocID="{2E95F344-B666-4A1A-A5E9-8C5F6B3EBE86}" presName="ThreeNodes_3" presStyleLbl="node1" presStyleIdx="2" presStyleCnt="3">
        <dgm:presLayoutVars>
          <dgm:bulletEnabled val="1"/>
        </dgm:presLayoutVars>
      </dgm:prSet>
      <dgm:spPr/>
    </dgm:pt>
    <dgm:pt modelId="{9D709F7C-71F1-4FA9-B075-D125A7713402}" type="pres">
      <dgm:prSet presAssocID="{2E95F344-B666-4A1A-A5E9-8C5F6B3EBE86}" presName="ThreeConn_1-2" presStyleLbl="fgAccFollowNode1" presStyleIdx="0" presStyleCnt="2">
        <dgm:presLayoutVars>
          <dgm:bulletEnabled val="1"/>
        </dgm:presLayoutVars>
      </dgm:prSet>
      <dgm:spPr/>
    </dgm:pt>
    <dgm:pt modelId="{0AEBED8A-300D-40D3-B497-A1BA93ECF467}" type="pres">
      <dgm:prSet presAssocID="{2E95F344-B666-4A1A-A5E9-8C5F6B3EBE86}" presName="ThreeConn_2-3" presStyleLbl="fgAccFollowNode1" presStyleIdx="1" presStyleCnt="2">
        <dgm:presLayoutVars>
          <dgm:bulletEnabled val="1"/>
        </dgm:presLayoutVars>
      </dgm:prSet>
      <dgm:spPr/>
    </dgm:pt>
    <dgm:pt modelId="{333069E8-A165-44A6-8AEE-AE4FE9D0EA4B}" type="pres">
      <dgm:prSet presAssocID="{2E95F344-B666-4A1A-A5E9-8C5F6B3EBE86}" presName="ThreeNodes_1_text" presStyleLbl="node1" presStyleIdx="2" presStyleCnt="3">
        <dgm:presLayoutVars>
          <dgm:bulletEnabled val="1"/>
        </dgm:presLayoutVars>
      </dgm:prSet>
      <dgm:spPr/>
    </dgm:pt>
    <dgm:pt modelId="{0AED8E35-8DE6-458E-825F-22917A2A8CDD}" type="pres">
      <dgm:prSet presAssocID="{2E95F344-B666-4A1A-A5E9-8C5F6B3EBE86}" presName="ThreeNodes_2_text" presStyleLbl="node1" presStyleIdx="2" presStyleCnt="3">
        <dgm:presLayoutVars>
          <dgm:bulletEnabled val="1"/>
        </dgm:presLayoutVars>
      </dgm:prSet>
      <dgm:spPr/>
    </dgm:pt>
    <dgm:pt modelId="{2C1660CF-8FE1-4DA0-A353-BEC79E594C71}" type="pres">
      <dgm:prSet presAssocID="{2E95F344-B666-4A1A-A5E9-8C5F6B3EBE86}" presName="ThreeNodes_3_text" presStyleLbl="node1" presStyleIdx="2" presStyleCnt="3">
        <dgm:presLayoutVars>
          <dgm:bulletEnabled val="1"/>
        </dgm:presLayoutVars>
      </dgm:prSet>
      <dgm:spPr/>
    </dgm:pt>
  </dgm:ptLst>
  <dgm:cxnLst>
    <dgm:cxn modelId="{D9104300-2495-482A-B70D-F0C363EB89C6}" srcId="{2E95F344-B666-4A1A-A5E9-8C5F6B3EBE86}" destId="{AF96AD77-7BA2-40A2-84FF-56553A414F4D}" srcOrd="2" destOrd="0" parTransId="{344E273C-0C76-4397-8140-94ECB34DF9F5}" sibTransId="{E01432CC-9999-422C-A5AD-E241A92468DD}"/>
    <dgm:cxn modelId="{6836E40A-7A73-4C83-BB8F-0B103D700408}" type="presOf" srcId="{DD84A8D9-3E9F-4381-9040-467BB7E183B5}" destId="{9D709F7C-71F1-4FA9-B075-D125A7713402}" srcOrd="0" destOrd="0" presId="urn:microsoft.com/office/officeart/2005/8/layout/vProcess5"/>
    <dgm:cxn modelId="{AB9DC90C-4095-4904-88AF-5237FB3F1493}" type="presOf" srcId="{335FEF22-83F4-4BD3-A3B8-026B5F0205F9}" destId="{B6E790D2-4094-42FC-90A7-5A434409B5C9}" srcOrd="0" destOrd="0" presId="urn:microsoft.com/office/officeart/2005/8/layout/vProcess5"/>
    <dgm:cxn modelId="{47371115-D79D-4522-BEB8-D3F8BF2A0156}" type="presOf" srcId="{AF96AD77-7BA2-40A2-84FF-56553A414F4D}" destId="{2C1660CF-8FE1-4DA0-A353-BEC79E594C71}" srcOrd="1" destOrd="0" presId="urn:microsoft.com/office/officeart/2005/8/layout/vProcess5"/>
    <dgm:cxn modelId="{D0FDD21F-5B2F-4CB4-9792-D629F808DF6C}" type="presOf" srcId="{AF96AD77-7BA2-40A2-84FF-56553A414F4D}" destId="{4CFE4C4C-82A8-4935-85FA-A65C37E375E7}" srcOrd="0" destOrd="0" presId="urn:microsoft.com/office/officeart/2005/8/layout/vProcess5"/>
    <dgm:cxn modelId="{5721F32E-9349-4515-8AF6-C194806B2B60}" srcId="{2E95F344-B666-4A1A-A5E9-8C5F6B3EBE86}" destId="{335FEF22-83F4-4BD3-A3B8-026B5F0205F9}" srcOrd="1" destOrd="0" parTransId="{FCE53D69-43B6-4778-B455-4DD378408621}" sibTransId="{D2C856E5-EB03-42C1-9A9F-113F2A52AC02}"/>
    <dgm:cxn modelId="{EEA9F638-A897-4958-8A7F-AFED4B17D01C}" type="presOf" srcId="{EF476A9C-D58C-4951-BF3F-AD3F9D804B2E}" destId="{0FCF0E01-9A2A-40E9-AD7E-F22589FE6A26}" srcOrd="0" destOrd="0" presId="urn:microsoft.com/office/officeart/2005/8/layout/vProcess5"/>
    <dgm:cxn modelId="{B325A839-C6F4-4D45-A9C1-CA21A8DC114F}" srcId="{2E95F344-B666-4A1A-A5E9-8C5F6B3EBE86}" destId="{EF476A9C-D58C-4951-BF3F-AD3F9D804B2E}" srcOrd="0" destOrd="0" parTransId="{1C177124-8557-4835-8B84-1533CED9F14B}" sibTransId="{DD84A8D9-3E9F-4381-9040-467BB7E183B5}"/>
    <dgm:cxn modelId="{B3C60A53-1868-4D7B-981C-6F8C95BBB120}" type="presOf" srcId="{2E95F344-B666-4A1A-A5E9-8C5F6B3EBE86}" destId="{3B231D0E-8AA7-4E6E-9081-E971C535FCBB}" srcOrd="0" destOrd="0" presId="urn:microsoft.com/office/officeart/2005/8/layout/vProcess5"/>
    <dgm:cxn modelId="{BFD76678-782A-4302-91AE-07C4727F7094}" type="presOf" srcId="{D2C856E5-EB03-42C1-9A9F-113F2A52AC02}" destId="{0AEBED8A-300D-40D3-B497-A1BA93ECF467}" srcOrd="0" destOrd="0" presId="urn:microsoft.com/office/officeart/2005/8/layout/vProcess5"/>
    <dgm:cxn modelId="{19D0B97C-AA43-4250-A36B-F112C8ECAC42}" type="presOf" srcId="{EF476A9C-D58C-4951-BF3F-AD3F9D804B2E}" destId="{333069E8-A165-44A6-8AEE-AE4FE9D0EA4B}" srcOrd="1" destOrd="0" presId="urn:microsoft.com/office/officeart/2005/8/layout/vProcess5"/>
    <dgm:cxn modelId="{B37B54CC-1A34-449A-A834-99359C755CFE}" type="presOf" srcId="{335FEF22-83F4-4BD3-A3B8-026B5F0205F9}" destId="{0AED8E35-8DE6-458E-825F-22917A2A8CDD}" srcOrd="1" destOrd="0" presId="urn:microsoft.com/office/officeart/2005/8/layout/vProcess5"/>
    <dgm:cxn modelId="{EF2932F4-7ECF-4A75-AC33-B309C575F794}" type="presParOf" srcId="{3B231D0E-8AA7-4E6E-9081-E971C535FCBB}" destId="{477D500D-0DFE-4890-AD4C-A9536A460ECD}" srcOrd="0" destOrd="0" presId="urn:microsoft.com/office/officeart/2005/8/layout/vProcess5"/>
    <dgm:cxn modelId="{F53243B9-E0F8-4F57-9358-DE7C5E005350}" type="presParOf" srcId="{3B231D0E-8AA7-4E6E-9081-E971C535FCBB}" destId="{0FCF0E01-9A2A-40E9-AD7E-F22589FE6A26}" srcOrd="1" destOrd="0" presId="urn:microsoft.com/office/officeart/2005/8/layout/vProcess5"/>
    <dgm:cxn modelId="{979B77FB-75A7-4817-97F4-4441792FCEC9}" type="presParOf" srcId="{3B231D0E-8AA7-4E6E-9081-E971C535FCBB}" destId="{B6E790D2-4094-42FC-90A7-5A434409B5C9}" srcOrd="2" destOrd="0" presId="urn:microsoft.com/office/officeart/2005/8/layout/vProcess5"/>
    <dgm:cxn modelId="{03FC7EB0-9F0F-48A5-B660-8729A2D7270D}" type="presParOf" srcId="{3B231D0E-8AA7-4E6E-9081-E971C535FCBB}" destId="{4CFE4C4C-82A8-4935-85FA-A65C37E375E7}" srcOrd="3" destOrd="0" presId="urn:microsoft.com/office/officeart/2005/8/layout/vProcess5"/>
    <dgm:cxn modelId="{F1E4C2BE-6DF9-4463-928B-738423822E23}" type="presParOf" srcId="{3B231D0E-8AA7-4E6E-9081-E971C535FCBB}" destId="{9D709F7C-71F1-4FA9-B075-D125A7713402}" srcOrd="4" destOrd="0" presId="urn:microsoft.com/office/officeart/2005/8/layout/vProcess5"/>
    <dgm:cxn modelId="{2D0F7964-C288-4B2B-A03F-02EFED60538E}" type="presParOf" srcId="{3B231D0E-8AA7-4E6E-9081-E971C535FCBB}" destId="{0AEBED8A-300D-40D3-B497-A1BA93ECF467}" srcOrd="5" destOrd="0" presId="urn:microsoft.com/office/officeart/2005/8/layout/vProcess5"/>
    <dgm:cxn modelId="{7FCAF481-03F5-4140-BD50-30F4D98A6976}" type="presParOf" srcId="{3B231D0E-8AA7-4E6E-9081-E971C535FCBB}" destId="{333069E8-A165-44A6-8AEE-AE4FE9D0EA4B}" srcOrd="6" destOrd="0" presId="urn:microsoft.com/office/officeart/2005/8/layout/vProcess5"/>
    <dgm:cxn modelId="{AA54FE03-B3EC-4EBC-B22C-CCB394E1D279}" type="presParOf" srcId="{3B231D0E-8AA7-4E6E-9081-E971C535FCBB}" destId="{0AED8E35-8DE6-458E-825F-22917A2A8CDD}" srcOrd="7" destOrd="0" presId="urn:microsoft.com/office/officeart/2005/8/layout/vProcess5"/>
    <dgm:cxn modelId="{DB07BD37-8A2F-402F-87B1-3752903E6DF5}" type="presParOf" srcId="{3B231D0E-8AA7-4E6E-9081-E971C535FCBB}" destId="{2C1660CF-8FE1-4DA0-A353-BEC79E594C71}" srcOrd="8" destOrd="0" presId="urn:microsoft.com/office/officeart/2005/8/layout/vProcess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642BAC83-03D9-4667-8752-41C0A1431757}" type="doc">
      <dgm:prSet loTypeId="urn:microsoft.com/office/officeart/2008/layout/NameandTitleOrganizationalChart" loCatId="hierarchy" qsTypeId="urn:microsoft.com/office/officeart/2005/8/quickstyle/simple1" qsCatId="simple" csTypeId="urn:microsoft.com/office/officeart/2005/8/colors/colorful2" csCatId="colorful" phldr="1"/>
      <dgm:spPr/>
      <dgm:t>
        <a:bodyPr/>
        <a:lstStyle/>
        <a:p>
          <a:endParaRPr lang="en-US"/>
        </a:p>
      </dgm:t>
    </dgm:pt>
    <dgm:pt modelId="{4B30D1EC-F816-435F-8580-F27D9EA0404C}">
      <dgm:prSet phldrT="[Text]"/>
      <dgm:spPr/>
      <dgm:t>
        <a:bodyPr/>
        <a:lstStyle/>
        <a:p>
          <a:r>
            <a:rPr lang="tr-TR"/>
            <a:t>Muhammet Emin Saygı</a:t>
          </a:r>
          <a:endParaRPr lang="en-US"/>
        </a:p>
      </dgm:t>
    </dgm:pt>
    <dgm:pt modelId="{8E91A0CF-D118-4D96-A2DD-F4429287296A}" type="parTrans" cxnId="{901469B5-129D-4C44-B146-99771AC3EA1E}">
      <dgm:prSet/>
      <dgm:spPr/>
      <dgm:t>
        <a:bodyPr/>
        <a:lstStyle/>
        <a:p>
          <a:endParaRPr lang="en-US"/>
        </a:p>
      </dgm:t>
    </dgm:pt>
    <dgm:pt modelId="{98E359BA-B78D-4607-AEBC-14D6C3D60D37}" type="sibTrans" cxnId="{901469B5-129D-4C44-B146-99771AC3EA1E}">
      <dgm:prSet/>
      <dgm:spPr/>
      <dgm:t>
        <a:bodyPr/>
        <a:lstStyle/>
        <a:p>
          <a:r>
            <a:rPr lang="tr-TR"/>
            <a:t>Proje Yöneticisi</a:t>
          </a:r>
          <a:endParaRPr lang="en-US"/>
        </a:p>
      </dgm:t>
    </dgm:pt>
    <dgm:pt modelId="{D4A682E1-1C3E-4627-B969-D3AF43D2E54E}" type="asst">
      <dgm:prSet phldrT="[Text]"/>
      <dgm:spPr/>
      <dgm:t>
        <a:bodyPr/>
        <a:lstStyle/>
        <a:p>
          <a:r>
            <a:rPr lang="tr-TR"/>
            <a:t>Muhammet Emin Saygı</a:t>
          </a:r>
          <a:endParaRPr lang="en-US"/>
        </a:p>
      </dgm:t>
    </dgm:pt>
    <dgm:pt modelId="{D3844804-8081-4BB6-B3A0-BFB503272549}" type="parTrans" cxnId="{0DB5DA06-C274-4D40-ADA5-3B9688653F00}">
      <dgm:prSet/>
      <dgm:spPr/>
      <dgm:t>
        <a:bodyPr/>
        <a:lstStyle/>
        <a:p>
          <a:endParaRPr lang="en-US"/>
        </a:p>
      </dgm:t>
    </dgm:pt>
    <dgm:pt modelId="{40239BE0-B406-4D86-921D-6AFFBCA87D1A}" type="sibTrans" cxnId="{0DB5DA06-C274-4D40-ADA5-3B9688653F00}">
      <dgm:prSet/>
      <dgm:spPr/>
      <dgm:t>
        <a:bodyPr/>
        <a:lstStyle/>
        <a:p>
          <a:r>
            <a:rPr lang="tr-TR"/>
            <a:t>Sistem Yöneticisi</a:t>
          </a:r>
          <a:endParaRPr lang="en-US"/>
        </a:p>
      </dgm:t>
    </dgm:pt>
    <dgm:pt modelId="{A5D2B200-4D04-417F-8521-BAC6B8FE5187}">
      <dgm:prSet phldrT="[Text]"/>
      <dgm:spPr/>
      <dgm:t>
        <a:bodyPr/>
        <a:lstStyle/>
        <a:p>
          <a:r>
            <a:rPr lang="tr-TR"/>
            <a:t>Muhammet Emin Saygı</a:t>
          </a:r>
          <a:endParaRPr lang="en-US"/>
        </a:p>
      </dgm:t>
    </dgm:pt>
    <dgm:pt modelId="{78A6CDBA-E754-4D4D-B123-EF8245E4F99E}" type="parTrans" cxnId="{EF2F2FB6-10D9-4A43-856C-74F5C6C50A5C}">
      <dgm:prSet/>
      <dgm:spPr/>
      <dgm:t>
        <a:bodyPr/>
        <a:lstStyle/>
        <a:p>
          <a:endParaRPr lang="en-US"/>
        </a:p>
      </dgm:t>
    </dgm:pt>
    <dgm:pt modelId="{FF655294-BE32-4B22-91DB-F19518F60631}" type="sibTrans" cxnId="{EF2F2FB6-10D9-4A43-856C-74F5C6C50A5C}">
      <dgm:prSet/>
      <dgm:spPr/>
      <dgm:t>
        <a:bodyPr/>
        <a:lstStyle/>
        <a:p>
          <a:r>
            <a:rPr lang="tr-TR"/>
            <a:t>Sistem Tasarımcı</a:t>
          </a:r>
          <a:endParaRPr lang="en-US"/>
        </a:p>
      </dgm:t>
    </dgm:pt>
    <dgm:pt modelId="{CE6F3FA6-14DF-4BFB-AA4C-A50086254042}">
      <dgm:prSet phldrT="[Text]"/>
      <dgm:spPr/>
      <dgm:t>
        <a:bodyPr/>
        <a:lstStyle/>
        <a:p>
          <a:r>
            <a:rPr lang="tr-TR"/>
            <a:t>Muhammet Emin Saygı</a:t>
          </a:r>
          <a:endParaRPr lang="en-US"/>
        </a:p>
      </dgm:t>
    </dgm:pt>
    <dgm:pt modelId="{FA974534-D7EF-44D4-8CD0-64E46D2B8637}" type="parTrans" cxnId="{8D25C0D1-9DA5-44AA-A3B5-8F1807309459}">
      <dgm:prSet/>
      <dgm:spPr/>
      <dgm:t>
        <a:bodyPr/>
        <a:lstStyle/>
        <a:p>
          <a:endParaRPr lang="en-US"/>
        </a:p>
      </dgm:t>
    </dgm:pt>
    <dgm:pt modelId="{F3BC9348-23A4-4678-A303-9C00FC668B65}" type="sibTrans" cxnId="{8D25C0D1-9DA5-44AA-A3B5-8F1807309459}">
      <dgm:prSet/>
      <dgm:spPr/>
      <dgm:t>
        <a:bodyPr/>
        <a:lstStyle/>
        <a:p>
          <a:r>
            <a:rPr lang="tr-TR"/>
            <a:t>Yazılım Ekip Lideri</a:t>
          </a:r>
          <a:endParaRPr lang="en-US"/>
        </a:p>
      </dgm:t>
    </dgm:pt>
    <dgm:pt modelId="{2E4D825C-4C1C-443A-91D8-657659247086}">
      <dgm:prSet phldrT="[Text]"/>
      <dgm:spPr/>
      <dgm:t>
        <a:bodyPr/>
        <a:lstStyle/>
        <a:p>
          <a:r>
            <a:rPr lang="tr-TR"/>
            <a:t>Muhammet Emin Saygı</a:t>
          </a:r>
          <a:endParaRPr lang="en-US"/>
        </a:p>
      </dgm:t>
    </dgm:pt>
    <dgm:pt modelId="{59B4B312-5E28-43AD-BFA6-01F8FE502C17}" type="parTrans" cxnId="{6650BDE3-B424-4F4D-9701-C2DC42198517}">
      <dgm:prSet/>
      <dgm:spPr/>
      <dgm:t>
        <a:bodyPr/>
        <a:lstStyle/>
        <a:p>
          <a:endParaRPr lang="en-US"/>
        </a:p>
      </dgm:t>
    </dgm:pt>
    <dgm:pt modelId="{0325F27F-B67C-44AF-81E9-7DEE34F7689C}" type="sibTrans" cxnId="{6650BDE3-B424-4F4D-9701-C2DC42198517}">
      <dgm:prSet/>
      <dgm:spPr/>
      <dgm:t>
        <a:bodyPr/>
        <a:lstStyle/>
        <a:p>
          <a:r>
            <a:rPr lang="tr-TR"/>
            <a:t>Veri Tabanı Yöneticisi</a:t>
          </a:r>
          <a:endParaRPr lang="en-US"/>
        </a:p>
      </dgm:t>
    </dgm:pt>
    <dgm:pt modelId="{EC2CA5EE-0EBF-497D-BEB0-F5C3C33B2258}" type="pres">
      <dgm:prSet presAssocID="{642BAC83-03D9-4667-8752-41C0A1431757}" presName="hierChild1" presStyleCnt="0">
        <dgm:presLayoutVars>
          <dgm:orgChart val="1"/>
          <dgm:chPref val="1"/>
          <dgm:dir/>
          <dgm:animOne val="branch"/>
          <dgm:animLvl val="lvl"/>
          <dgm:resizeHandles/>
        </dgm:presLayoutVars>
      </dgm:prSet>
      <dgm:spPr/>
    </dgm:pt>
    <dgm:pt modelId="{F249C3CD-14F9-435D-9F5D-CE3A075BCF49}" type="pres">
      <dgm:prSet presAssocID="{4B30D1EC-F816-435F-8580-F27D9EA0404C}" presName="hierRoot1" presStyleCnt="0">
        <dgm:presLayoutVars>
          <dgm:hierBranch val="init"/>
        </dgm:presLayoutVars>
      </dgm:prSet>
      <dgm:spPr/>
    </dgm:pt>
    <dgm:pt modelId="{C619F61C-9169-4F4C-9D07-7F6971DC6A60}" type="pres">
      <dgm:prSet presAssocID="{4B30D1EC-F816-435F-8580-F27D9EA0404C}" presName="rootComposite1" presStyleCnt="0"/>
      <dgm:spPr/>
    </dgm:pt>
    <dgm:pt modelId="{3B1F7B87-F620-428B-9123-640BE556505E}" type="pres">
      <dgm:prSet presAssocID="{4B30D1EC-F816-435F-8580-F27D9EA0404C}" presName="rootText1" presStyleLbl="node0" presStyleIdx="0" presStyleCnt="1">
        <dgm:presLayoutVars>
          <dgm:chMax/>
          <dgm:chPref val="3"/>
        </dgm:presLayoutVars>
      </dgm:prSet>
      <dgm:spPr/>
    </dgm:pt>
    <dgm:pt modelId="{DA38F64C-B638-454A-9B7C-0EB1C9F90FC2}" type="pres">
      <dgm:prSet presAssocID="{4B30D1EC-F816-435F-8580-F27D9EA0404C}" presName="titleText1" presStyleLbl="fgAcc0" presStyleIdx="0" presStyleCnt="1" custLinFactNeighborX="744" custLinFactNeighborY="31055">
        <dgm:presLayoutVars>
          <dgm:chMax val="0"/>
          <dgm:chPref val="0"/>
        </dgm:presLayoutVars>
      </dgm:prSet>
      <dgm:spPr/>
    </dgm:pt>
    <dgm:pt modelId="{002988E0-D6C0-4096-9A56-62F789116127}" type="pres">
      <dgm:prSet presAssocID="{4B30D1EC-F816-435F-8580-F27D9EA0404C}" presName="rootConnector1" presStyleLbl="node1" presStyleIdx="0" presStyleCnt="3"/>
      <dgm:spPr/>
    </dgm:pt>
    <dgm:pt modelId="{4034850C-DF07-4624-A998-06C0A59C89FB}" type="pres">
      <dgm:prSet presAssocID="{4B30D1EC-F816-435F-8580-F27D9EA0404C}" presName="hierChild2" presStyleCnt="0"/>
      <dgm:spPr/>
    </dgm:pt>
    <dgm:pt modelId="{4C690D25-DBD8-4B1A-9812-01CAE13CF53D}" type="pres">
      <dgm:prSet presAssocID="{78A6CDBA-E754-4D4D-B123-EF8245E4F99E}" presName="Name37" presStyleLbl="parChTrans1D2" presStyleIdx="0" presStyleCnt="4"/>
      <dgm:spPr/>
    </dgm:pt>
    <dgm:pt modelId="{E1969D0C-F064-4754-B587-1648FAE2B2D5}" type="pres">
      <dgm:prSet presAssocID="{A5D2B200-4D04-417F-8521-BAC6B8FE5187}" presName="hierRoot2" presStyleCnt="0">
        <dgm:presLayoutVars>
          <dgm:hierBranch val="init"/>
        </dgm:presLayoutVars>
      </dgm:prSet>
      <dgm:spPr/>
    </dgm:pt>
    <dgm:pt modelId="{C9FCFC97-BEEB-47A5-AD0E-E6EA9D15BB3A}" type="pres">
      <dgm:prSet presAssocID="{A5D2B200-4D04-417F-8521-BAC6B8FE5187}" presName="rootComposite" presStyleCnt="0"/>
      <dgm:spPr/>
    </dgm:pt>
    <dgm:pt modelId="{90D2CE66-A7A9-4609-9679-D0EDD03A2202}" type="pres">
      <dgm:prSet presAssocID="{A5D2B200-4D04-417F-8521-BAC6B8FE5187}" presName="rootText" presStyleLbl="node1" presStyleIdx="0" presStyleCnt="3">
        <dgm:presLayoutVars>
          <dgm:chMax/>
          <dgm:chPref val="3"/>
        </dgm:presLayoutVars>
      </dgm:prSet>
      <dgm:spPr/>
    </dgm:pt>
    <dgm:pt modelId="{C89A8D47-1A3F-4889-BDE5-A3C820AD8D80}" type="pres">
      <dgm:prSet presAssocID="{A5D2B200-4D04-417F-8521-BAC6B8FE5187}" presName="titleText2" presStyleLbl="fgAcc1" presStyleIdx="0" presStyleCnt="3" custLinFactNeighborX="744" custLinFactNeighborY="27173">
        <dgm:presLayoutVars>
          <dgm:chMax val="0"/>
          <dgm:chPref val="0"/>
        </dgm:presLayoutVars>
      </dgm:prSet>
      <dgm:spPr/>
    </dgm:pt>
    <dgm:pt modelId="{3B0E38E9-17F0-4C43-80FC-BD34520EF628}" type="pres">
      <dgm:prSet presAssocID="{A5D2B200-4D04-417F-8521-BAC6B8FE5187}" presName="rootConnector" presStyleLbl="node2" presStyleIdx="0" presStyleCnt="0"/>
      <dgm:spPr/>
    </dgm:pt>
    <dgm:pt modelId="{9E49937C-59C9-4EB8-83FC-6D0E0B7EF157}" type="pres">
      <dgm:prSet presAssocID="{A5D2B200-4D04-417F-8521-BAC6B8FE5187}" presName="hierChild4" presStyleCnt="0"/>
      <dgm:spPr/>
    </dgm:pt>
    <dgm:pt modelId="{CF8415BC-DF5D-4553-97C6-DC401AD0BF10}" type="pres">
      <dgm:prSet presAssocID="{A5D2B200-4D04-417F-8521-BAC6B8FE5187}" presName="hierChild5" presStyleCnt="0"/>
      <dgm:spPr/>
    </dgm:pt>
    <dgm:pt modelId="{4529AC51-AA5C-4385-9ECE-A0F71F67D49C}" type="pres">
      <dgm:prSet presAssocID="{FA974534-D7EF-44D4-8CD0-64E46D2B8637}" presName="Name37" presStyleLbl="parChTrans1D2" presStyleIdx="1" presStyleCnt="4"/>
      <dgm:spPr/>
    </dgm:pt>
    <dgm:pt modelId="{BB03C4A5-0E54-4D79-9E39-8D54B46252C5}" type="pres">
      <dgm:prSet presAssocID="{CE6F3FA6-14DF-4BFB-AA4C-A50086254042}" presName="hierRoot2" presStyleCnt="0">
        <dgm:presLayoutVars>
          <dgm:hierBranch val="init"/>
        </dgm:presLayoutVars>
      </dgm:prSet>
      <dgm:spPr/>
    </dgm:pt>
    <dgm:pt modelId="{79167EB0-4D60-4BEE-AE31-8207B095B94A}" type="pres">
      <dgm:prSet presAssocID="{CE6F3FA6-14DF-4BFB-AA4C-A50086254042}" presName="rootComposite" presStyleCnt="0"/>
      <dgm:spPr/>
    </dgm:pt>
    <dgm:pt modelId="{1B0BEC50-838D-4795-9BDF-EF63614E103D}" type="pres">
      <dgm:prSet presAssocID="{CE6F3FA6-14DF-4BFB-AA4C-A50086254042}" presName="rootText" presStyleLbl="node1" presStyleIdx="1" presStyleCnt="3">
        <dgm:presLayoutVars>
          <dgm:chMax/>
          <dgm:chPref val="3"/>
        </dgm:presLayoutVars>
      </dgm:prSet>
      <dgm:spPr/>
    </dgm:pt>
    <dgm:pt modelId="{C8CF413B-43FB-4D39-9916-E7CF74533FDB}" type="pres">
      <dgm:prSet presAssocID="{CE6F3FA6-14DF-4BFB-AA4C-A50086254042}" presName="titleText2" presStyleLbl="fgAcc1" presStyleIdx="1" presStyleCnt="3" custLinFactNeighborX="-744" custLinFactNeighborY="19409">
        <dgm:presLayoutVars>
          <dgm:chMax val="0"/>
          <dgm:chPref val="0"/>
        </dgm:presLayoutVars>
      </dgm:prSet>
      <dgm:spPr/>
    </dgm:pt>
    <dgm:pt modelId="{DD430FC5-C9EB-4C4C-82E8-99BEB7CD9940}" type="pres">
      <dgm:prSet presAssocID="{CE6F3FA6-14DF-4BFB-AA4C-A50086254042}" presName="rootConnector" presStyleLbl="node2" presStyleIdx="0" presStyleCnt="0"/>
      <dgm:spPr/>
    </dgm:pt>
    <dgm:pt modelId="{CD926215-F7C8-4FEE-89A7-168499496B27}" type="pres">
      <dgm:prSet presAssocID="{CE6F3FA6-14DF-4BFB-AA4C-A50086254042}" presName="hierChild4" presStyleCnt="0"/>
      <dgm:spPr/>
    </dgm:pt>
    <dgm:pt modelId="{BC61D885-C78B-470B-BE03-0848924B9388}" type="pres">
      <dgm:prSet presAssocID="{CE6F3FA6-14DF-4BFB-AA4C-A50086254042}" presName="hierChild5" presStyleCnt="0"/>
      <dgm:spPr/>
    </dgm:pt>
    <dgm:pt modelId="{20A446BA-B496-4666-B842-F7959F2FCF96}" type="pres">
      <dgm:prSet presAssocID="{59B4B312-5E28-43AD-BFA6-01F8FE502C17}" presName="Name37" presStyleLbl="parChTrans1D2" presStyleIdx="2" presStyleCnt="4"/>
      <dgm:spPr/>
    </dgm:pt>
    <dgm:pt modelId="{7B857D1D-C3E1-4590-935A-030A9983E9F7}" type="pres">
      <dgm:prSet presAssocID="{2E4D825C-4C1C-443A-91D8-657659247086}" presName="hierRoot2" presStyleCnt="0">
        <dgm:presLayoutVars>
          <dgm:hierBranch val="init"/>
        </dgm:presLayoutVars>
      </dgm:prSet>
      <dgm:spPr/>
    </dgm:pt>
    <dgm:pt modelId="{C6BB39CA-6BE7-4BED-8CB8-BEF1E9097430}" type="pres">
      <dgm:prSet presAssocID="{2E4D825C-4C1C-443A-91D8-657659247086}" presName="rootComposite" presStyleCnt="0"/>
      <dgm:spPr/>
    </dgm:pt>
    <dgm:pt modelId="{695B5875-5FCF-4E95-B013-78ACCECF9E16}" type="pres">
      <dgm:prSet presAssocID="{2E4D825C-4C1C-443A-91D8-657659247086}" presName="rootText" presStyleLbl="node1" presStyleIdx="2" presStyleCnt="3">
        <dgm:presLayoutVars>
          <dgm:chMax/>
          <dgm:chPref val="3"/>
        </dgm:presLayoutVars>
      </dgm:prSet>
      <dgm:spPr/>
    </dgm:pt>
    <dgm:pt modelId="{8BA1704A-C87B-49C1-83B0-DBBAE22AAFB9}" type="pres">
      <dgm:prSet presAssocID="{2E4D825C-4C1C-443A-91D8-657659247086}" presName="titleText2" presStyleLbl="fgAcc1" presStyleIdx="2" presStyleCnt="3" custLinFactNeighborX="-744" custLinFactNeighborY="19409">
        <dgm:presLayoutVars>
          <dgm:chMax val="0"/>
          <dgm:chPref val="0"/>
        </dgm:presLayoutVars>
      </dgm:prSet>
      <dgm:spPr/>
    </dgm:pt>
    <dgm:pt modelId="{F5C08704-1FCC-4EF5-B1C7-E2518F9325AF}" type="pres">
      <dgm:prSet presAssocID="{2E4D825C-4C1C-443A-91D8-657659247086}" presName="rootConnector" presStyleLbl="node2" presStyleIdx="0" presStyleCnt="0"/>
      <dgm:spPr/>
    </dgm:pt>
    <dgm:pt modelId="{6114B8CA-8037-48F8-88B6-75B231760B3C}" type="pres">
      <dgm:prSet presAssocID="{2E4D825C-4C1C-443A-91D8-657659247086}" presName="hierChild4" presStyleCnt="0"/>
      <dgm:spPr/>
    </dgm:pt>
    <dgm:pt modelId="{ECF5551E-89BE-40B1-ACD8-33528E72B39D}" type="pres">
      <dgm:prSet presAssocID="{2E4D825C-4C1C-443A-91D8-657659247086}" presName="hierChild5" presStyleCnt="0"/>
      <dgm:spPr/>
    </dgm:pt>
    <dgm:pt modelId="{1123A5F4-9BA6-481F-9F95-514A5E612F10}" type="pres">
      <dgm:prSet presAssocID="{4B30D1EC-F816-435F-8580-F27D9EA0404C}" presName="hierChild3" presStyleCnt="0"/>
      <dgm:spPr/>
    </dgm:pt>
    <dgm:pt modelId="{C0A3FF64-32DC-4736-892B-79D4C02C0C98}" type="pres">
      <dgm:prSet presAssocID="{D3844804-8081-4BB6-B3A0-BFB503272549}" presName="Name96" presStyleLbl="parChTrans1D2" presStyleIdx="3" presStyleCnt="4"/>
      <dgm:spPr/>
    </dgm:pt>
    <dgm:pt modelId="{379E44CF-992F-4820-B922-CB877DC138E0}" type="pres">
      <dgm:prSet presAssocID="{D4A682E1-1C3E-4627-B969-D3AF43D2E54E}" presName="hierRoot3" presStyleCnt="0">
        <dgm:presLayoutVars>
          <dgm:hierBranch val="init"/>
        </dgm:presLayoutVars>
      </dgm:prSet>
      <dgm:spPr/>
    </dgm:pt>
    <dgm:pt modelId="{688EB6CA-1C3F-4ADD-98D0-50CCC06E8DDA}" type="pres">
      <dgm:prSet presAssocID="{D4A682E1-1C3E-4627-B969-D3AF43D2E54E}" presName="rootComposite3" presStyleCnt="0"/>
      <dgm:spPr/>
    </dgm:pt>
    <dgm:pt modelId="{4D98E7B8-BA8F-4C36-BAE9-95796F7DE0E9}" type="pres">
      <dgm:prSet presAssocID="{D4A682E1-1C3E-4627-B969-D3AF43D2E54E}" presName="rootText3" presStyleLbl="asst1" presStyleIdx="0" presStyleCnt="1">
        <dgm:presLayoutVars>
          <dgm:chPref val="3"/>
        </dgm:presLayoutVars>
      </dgm:prSet>
      <dgm:spPr/>
    </dgm:pt>
    <dgm:pt modelId="{1186BABD-0CF0-48A6-936A-F31C3FA90A29}" type="pres">
      <dgm:prSet presAssocID="{D4A682E1-1C3E-4627-B969-D3AF43D2E54E}" presName="titleText3" presStyleLbl="fgAcc2" presStyleIdx="0" presStyleCnt="1" custLinFactNeighborX="744" custLinFactNeighborY="15528">
        <dgm:presLayoutVars>
          <dgm:chMax val="0"/>
          <dgm:chPref val="0"/>
        </dgm:presLayoutVars>
      </dgm:prSet>
      <dgm:spPr/>
    </dgm:pt>
    <dgm:pt modelId="{266F68B9-39B8-4A99-A7E5-5BA99C0633EC}" type="pres">
      <dgm:prSet presAssocID="{D4A682E1-1C3E-4627-B969-D3AF43D2E54E}" presName="rootConnector3" presStyleLbl="asst1" presStyleIdx="0" presStyleCnt="1"/>
      <dgm:spPr/>
    </dgm:pt>
    <dgm:pt modelId="{4EF0E0AF-9063-4D0D-8166-70E893D4646D}" type="pres">
      <dgm:prSet presAssocID="{D4A682E1-1C3E-4627-B969-D3AF43D2E54E}" presName="hierChild6" presStyleCnt="0"/>
      <dgm:spPr/>
    </dgm:pt>
    <dgm:pt modelId="{2ACA6008-3F64-4F47-B48B-97FD6C949D46}" type="pres">
      <dgm:prSet presAssocID="{D4A682E1-1C3E-4627-B969-D3AF43D2E54E}" presName="hierChild7" presStyleCnt="0"/>
      <dgm:spPr/>
    </dgm:pt>
  </dgm:ptLst>
  <dgm:cxnLst>
    <dgm:cxn modelId="{577A8802-A281-4767-8FDA-ED07A2D98DEF}" type="presOf" srcId="{2E4D825C-4C1C-443A-91D8-657659247086}" destId="{695B5875-5FCF-4E95-B013-78ACCECF9E16}" srcOrd="0" destOrd="0" presId="urn:microsoft.com/office/officeart/2008/layout/NameandTitleOrganizationalChart"/>
    <dgm:cxn modelId="{09ECFE03-1697-438E-93D5-15DA4110CB1C}" type="presOf" srcId="{78A6CDBA-E754-4D4D-B123-EF8245E4F99E}" destId="{4C690D25-DBD8-4B1A-9812-01CAE13CF53D}" srcOrd="0" destOrd="0" presId="urn:microsoft.com/office/officeart/2008/layout/NameandTitleOrganizationalChart"/>
    <dgm:cxn modelId="{DF78D105-AAF9-4D24-879C-829D09E3A1FC}" type="presOf" srcId="{D4A682E1-1C3E-4627-B969-D3AF43D2E54E}" destId="{4D98E7B8-BA8F-4C36-BAE9-95796F7DE0E9}" srcOrd="0" destOrd="0" presId="urn:microsoft.com/office/officeart/2008/layout/NameandTitleOrganizationalChart"/>
    <dgm:cxn modelId="{0DB5DA06-C274-4D40-ADA5-3B9688653F00}" srcId="{4B30D1EC-F816-435F-8580-F27D9EA0404C}" destId="{D4A682E1-1C3E-4627-B969-D3AF43D2E54E}" srcOrd="0" destOrd="0" parTransId="{D3844804-8081-4BB6-B3A0-BFB503272549}" sibTransId="{40239BE0-B406-4D86-921D-6AFFBCA87D1A}"/>
    <dgm:cxn modelId="{97BC1B17-7AD1-4DC7-B1A6-63655246350A}" type="presOf" srcId="{642BAC83-03D9-4667-8752-41C0A1431757}" destId="{EC2CA5EE-0EBF-497D-BEB0-F5C3C33B2258}" srcOrd="0" destOrd="0" presId="urn:microsoft.com/office/officeart/2008/layout/NameandTitleOrganizationalChart"/>
    <dgm:cxn modelId="{67A54018-DDB0-4046-9ACE-165A51C2AB16}" type="presOf" srcId="{A5D2B200-4D04-417F-8521-BAC6B8FE5187}" destId="{90D2CE66-A7A9-4609-9679-D0EDD03A2202}" srcOrd="0" destOrd="0" presId="urn:microsoft.com/office/officeart/2008/layout/NameandTitleOrganizationalChart"/>
    <dgm:cxn modelId="{BBA7BB32-6078-43AE-80EB-A92FBD2D36AB}" type="presOf" srcId="{40239BE0-B406-4D86-921D-6AFFBCA87D1A}" destId="{1186BABD-0CF0-48A6-936A-F31C3FA90A29}" srcOrd="0" destOrd="0" presId="urn:microsoft.com/office/officeart/2008/layout/NameandTitleOrganizationalChart"/>
    <dgm:cxn modelId="{D65C553C-66FE-4A43-8862-FE870B43AA9E}" type="presOf" srcId="{F3BC9348-23A4-4678-A303-9C00FC668B65}" destId="{C8CF413B-43FB-4D39-9916-E7CF74533FDB}" srcOrd="0" destOrd="0" presId="urn:microsoft.com/office/officeart/2008/layout/NameandTitleOrganizationalChart"/>
    <dgm:cxn modelId="{640C675B-8127-4105-A8CF-8035FA8F0C2E}" type="presOf" srcId="{98E359BA-B78D-4607-AEBC-14D6C3D60D37}" destId="{DA38F64C-B638-454A-9B7C-0EB1C9F90FC2}" srcOrd="0" destOrd="0" presId="urn:microsoft.com/office/officeart/2008/layout/NameandTitleOrganizationalChart"/>
    <dgm:cxn modelId="{724F1761-63CF-44B7-B96E-5314E1AB0289}" type="presOf" srcId="{D3844804-8081-4BB6-B3A0-BFB503272549}" destId="{C0A3FF64-32DC-4736-892B-79D4C02C0C98}" srcOrd="0" destOrd="0" presId="urn:microsoft.com/office/officeart/2008/layout/NameandTitleOrganizationalChart"/>
    <dgm:cxn modelId="{D3219645-DEF8-4175-9300-8016B7AC9E1A}" type="presOf" srcId="{CE6F3FA6-14DF-4BFB-AA4C-A50086254042}" destId="{DD430FC5-C9EB-4C4C-82E8-99BEB7CD9940}" srcOrd="1" destOrd="0" presId="urn:microsoft.com/office/officeart/2008/layout/NameandTitleOrganizationalChart"/>
    <dgm:cxn modelId="{AE710146-059D-4CD4-BF4F-7FED76460C1C}" type="presOf" srcId="{CE6F3FA6-14DF-4BFB-AA4C-A50086254042}" destId="{1B0BEC50-838D-4795-9BDF-EF63614E103D}" srcOrd="0" destOrd="0" presId="urn:microsoft.com/office/officeart/2008/layout/NameandTitleOrganizationalChart"/>
    <dgm:cxn modelId="{A36BC668-1960-4DEA-9BFF-96F7A8AA2FF7}" type="presOf" srcId="{FA974534-D7EF-44D4-8CD0-64E46D2B8637}" destId="{4529AC51-AA5C-4385-9ECE-A0F71F67D49C}" srcOrd="0" destOrd="0" presId="urn:microsoft.com/office/officeart/2008/layout/NameandTitleOrganizationalChart"/>
    <dgm:cxn modelId="{AB7B126B-F989-414F-994B-118C2AB641EA}" type="presOf" srcId="{0325F27F-B67C-44AF-81E9-7DEE34F7689C}" destId="{8BA1704A-C87B-49C1-83B0-DBBAE22AAFB9}" srcOrd="0" destOrd="0" presId="urn:microsoft.com/office/officeart/2008/layout/NameandTitleOrganizationalChart"/>
    <dgm:cxn modelId="{C87A2A85-4EA8-4E14-8C4F-10BBAFE611F5}" type="presOf" srcId="{59B4B312-5E28-43AD-BFA6-01F8FE502C17}" destId="{20A446BA-B496-4666-B842-F7959F2FCF96}" srcOrd="0" destOrd="0" presId="urn:microsoft.com/office/officeart/2008/layout/NameandTitleOrganizationalChart"/>
    <dgm:cxn modelId="{FB70B994-CC76-48D3-B570-61F66F16AF92}" type="presOf" srcId="{4B30D1EC-F816-435F-8580-F27D9EA0404C}" destId="{002988E0-D6C0-4096-9A56-62F789116127}" srcOrd="1" destOrd="0" presId="urn:microsoft.com/office/officeart/2008/layout/NameandTitleOrganizationalChart"/>
    <dgm:cxn modelId="{901469B5-129D-4C44-B146-99771AC3EA1E}" srcId="{642BAC83-03D9-4667-8752-41C0A1431757}" destId="{4B30D1EC-F816-435F-8580-F27D9EA0404C}" srcOrd="0" destOrd="0" parTransId="{8E91A0CF-D118-4D96-A2DD-F4429287296A}" sibTransId="{98E359BA-B78D-4607-AEBC-14D6C3D60D37}"/>
    <dgm:cxn modelId="{EF2F2FB6-10D9-4A43-856C-74F5C6C50A5C}" srcId="{4B30D1EC-F816-435F-8580-F27D9EA0404C}" destId="{A5D2B200-4D04-417F-8521-BAC6B8FE5187}" srcOrd="1" destOrd="0" parTransId="{78A6CDBA-E754-4D4D-B123-EF8245E4F99E}" sibTransId="{FF655294-BE32-4B22-91DB-F19518F60631}"/>
    <dgm:cxn modelId="{70EE95CC-C9F6-4A5F-BC61-74B8C495D6E6}" type="presOf" srcId="{2E4D825C-4C1C-443A-91D8-657659247086}" destId="{F5C08704-1FCC-4EF5-B1C7-E2518F9325AF}" srcOrd="1" destOrd="0" presId="urn:microsoft.com/office/officeart/2008/layout/NameandTitleOrganizationalChart"/>
    <dgm:cxn modelId="{8D25C0D1-9DA5-44AA-A3B5-8F1807309459}" srcId="{4B30D1EC-F816-435F-8580-F27D9EA0404C}" destId="{CE6F3FA6-14DF-4BFB-AA4C-A50086254042}" srcOrd="2" destOrd="0" parTransId="{FA974534-D7EF-44D4-8CD0-64E46D2B8637}" sibTransId="{F3BC9348-23A4-4678-A303-9C00FC668B65}"/>
    <dgm:cxn modelId="{9A3E61D7-0038-4088-8A24-8A6B48264D80}" type="presOf" srcId="{A5D2B200-4D04-417F-8521-BAC6B8FE5187}" destId="{3B0E38E9-17F0-4C43-80FC-BD34520EF628}" srcOrd="1" destOrd="0" presId="urn:microsoft.com/office/officeart/2008/layout/NameandTitleOrganizationalChart"/>
    <dgm:cxn modelId="{887922E0-6069-4D09-A218-56D5BD86094F}" type="presOf" srcId="{FF655294-BE32-4B22-91DB-F19518F60631}" destId="{C89A8D47-1A3F-4889-BDE5-A3C820AD8D80}" srcOrd="0" destOrd="0" presId="urn:microsoft.com/office/officeart/2008/layout/NameandTitleOrganizationalChart"/>
    <dgm:cxn modelId="{6650BDE3-B424-4F4D-9701-C2DC42198517}" srcId="{4B30D1EC-F816-435F-8580-F27D9EA0404C}" destId="{2E4D825C-4C1C-443A-91D8-657659247086}" srcOrd="3" destOrd="0" parTransId="{59B4B312-5E28-43AD-BFA6-01F8FE502C17}" sibTransId="{0325F27F-B67C-44AF-81E9-7DEE34F7689C}"/>
    <dgm:cxn modelId="{7F0E92F1-6504-4EAC-8A0E-59075A5297D5}" type="presOf" srcId="{D4A682E1-1C3E-4627-B969-D3AF43D2E54E}" destId="{266F68B9-39B8-4A99-A7E5-5BA99C0633EC}" srcOrd="1" destOrd="0" presId="urn:microsoft.com/office/officeart/2008/layout/NameandTitleOrganizationalChart"/>
    <dgm:cxn modelId="{CC94FDF4-8FCB-4175-8E01-C9D35CC6049A}" type="presOf" srcId="{4B30D1EC-F816-435F-8580-F27D9EA0404C}" destId="{3B1F7B87-F620-428B-9123-640BE556505E}" srcOrd="0" destOrd="0" presId="urn:microsoft.com/office/officeart/2008/layout/NameandTitleOrganizationalChart"/>
    <dgm:cxn modelId="{94A50D4F-26B7-4E79-AD67-49DECF60013C}" type="presParOf" srcId="{EC2CA5EE-0EBF-497D-BEB0-F5C3C33B2258}" destId="{F249C3CD-14F9-435D-9F5D-CE3A075BCF49}" srcOrd="0" destOrd="0" presId="urn:microsoft.com/office/officeart/2008/layout/NameandTitleOrganizationalChart"/>
    <dgm:cxn modelId="{53246A30-6AD5-4621-B11B-518F3AB73690}" type="presParOf" srcId="{F249C3CD-14F9-435D-9F5D-CE3A075BCF49}" destId="{C619F61C-9169-4F4C-9D07-7F6971DC6A60}" srcOrd="0" destOrd="0" presId="urn:microsoft.com/office/officeart/2008/layout/NameandTitleOrganizationalChart"/>
    <dgm:cxn modelId="{2FA81B70-472A-4CD4-AA37-16ACDB266A60}" type="presParOf" srcId="{C619F61C-9169-4F4C-9D07-7F6971DC6A60}" destId="{3B1F7B87-F620-428B-9123-640BE556505E}" srcOrd="0" destOrd="0" presId="urn:microsoft.com/office/officeart/2008/layout/NameandTitleOrganizationalChart"/>
    <dgm:cxn modelId="{703E23FF-CE85-42B0-B72B-D1D96EEE3452}" type="presParOf" srcId="{C619F61C-9169-4F4C-9D07-7F6971DC6A60}" destId="{DA38F64C-B638-454A-9B7C-0EB1C9F90FC2}" srcOrd="1" destOrd="0" presId="urn:microsoft.com/office/officeart/2008/layout/NameandTitleOrganizationalChart"/>
    <dgm:cxn modelId="{9FB2751C-1805-4CE3-B663-A6C8C7385BB7}" type="presParOf" srcId="{C619F61C-9169-4F4C-9D07-7F6971DC6A60}" destId="{002988E0-D6C0-4096-9A56-62F789116127}" srcOrd="2" destOrd="0" presId="urn:microsoft.com/office/officeart/2008/layout/NameandTitleOrganizationalChart"/>
    <dgm:cxn modelId="{7C5588ED-39AC-4C80-AF32-6C325A5B7ED2}" type="presParOf" srcId="{F249C3CD-14F9-435D-9F5D-CE3A075BCF49}" destId="{4034850C-DF07-4624-A998-06C0A59C89FB}" srcOrd="1" destOrd="0" presId="urn:microsoft.com/office/officeart/2008/layout/NameandTitleOrganizationalChart"/>
    <dgm:cxn modelId="{CC64B8F2-C4C0-4EAC-B837-D3900B10987D}" type="presParOf" srcId="{4034850C-DF07-4624-A998-06C0A59C89FB}" destId="{4C690D25-DBD8-4B1A-9812-01CAE13CF53D}" srcOrd="0" destOrd="0" presId="urn:microsoft.com/office/officeart/2008/layout/NameandTitleOrganizationalChart"/>
    <dgm:cxn modelId="{BE34D6BC-BBC4-44EA-8DC1-0FBEAF6BFDC9}" type="presParOf" srcId="{4034850C-DF07-4624-A998-06C0A59C89FB}" destId="{E1969D0C-F064-4754-B587-1648FAE2B2D5}" srcOrd="1" destOrd="0" presId="urn:microsoft.com/office/officeart/2008/layout/NameandTitleOrganizationalChart"/>
    <dgm:cxn modelId="{0439B079-CE6F-477F-A28D-D45713B3B9AF}" type="presParOf" srcId="{E1969D0C-F064-4754-B587-1648FAE2B2D5}" destId="{C9FCFC97-BEEB-47A5-AD0E-E6EA9D15BB3A}" srcOrd="0" destOrd="0" presId="urn:microsoft.com/office/officeart/2008/layout/NameandTitleOrganizationalChart"/>
    <dgm:cxn modelId="{0AA57565-689F-456E-8A5C-78C53872172E}" type="presParOf" srcId="{C9FCFC97-BEEB-47A5-AD0E-E6EA9D15BB3A}" destId="{90D2CE66-A7A9-4609-9679-D0EDD03A2202}" srcOrd="0" destOrd="0" presId="urn:microsoft.com/office/officeart/2008/layout/NameandTitleOrganizationalChart"/>
    <dgm:cxn modelId="{14F86CAA-0248-4F46-B391-386184CE6E68}" type="presParOf" srcId="{C9FCFC97-BEEB-47A5-AD0E-E6EA9D15BB3A}" destId="{C89A8D47-1A3F-4889-BDE5-A3C820AD8D80}" srcOrd="1" destOrd="0" presId="urn:microsoft.com/office/officeart/2008/layout/NameandTitleOrganizationalChart"/>
    <dgm:cxn modelId="{1BE3DAAC-F993-458B-B04C-E7F44BB9CA61}" type="presParOf" srcId="{C9FCFC97-BEEB-47A5-AD0E-E6EA9D15BB3A}" destId="{3B0E38E9-17F0-4C43-80FC-BD34520EF628}" srcOrd="2" destOrd="0" presId="urn:microsoft.com/office/officeart/2008/layout/NameandTitleOrganizationalChart"/>
    <dgm:cxn modelId="{0FE07136-1492-459F-96AE-1F7A90F3FC15}" type="presParOf" srcId="{E1969D0C-F064-4754-B587-1648FAE2B2D5}" destId="{9E49937C-59C9-4EB8-83FC-6D0E0B7EF157}" srcOrd="1" destOrd="0" presId="urn:microsoft.com/office/officeart/2008/layout/NameandTitleOrganizationalChart"/>
    <dgm:cxn modelId="{99A0FE9F-2A0B-42E1-9840-0DDC9C367E6B}" type="presParOf" srcId="{E1969D0C-F064-4754-B587-1648FAE2B2D5}" destId="{CF8415BC-DF5D-4553-97C6-DC401AD0BF10}" srcOrd="2" destOrd="0" presId="urn:microsoft.com/office/officeart/2008/layout/NameandTitleOrganizationalChart"/>
    <dgm:cxn modelId="{0D71014A-A83A-4A99-B1A9-5212B14772AC}" type="presParOf" srcId="{4034850C-DF07-4624-A998-06C0A59C89FB}" destId="{4529AC51-AA5C-4385-9ECE-A0F71F67D49C}" srcOrd="2" destOrd="0" presId="urn:microsoft.com/office/officeart/2008/layout/NameandTitleOrganizationalChart"/>
    <dgm:cxn modelId="{5BD809AD-19CB-4F86-9748-96A6B3CDA09E}" type="presParOf" srcId="{4034850C-DF07-4624-A998-06C0A59C89FB}" destId="{BB03C4A5-0E54-4D79-9E39-8D54B46252C5}" srcOrd="3" destOrd="0" presId="urn:microsoft.com/office/officeart/2008/layout/NameandTitleOrganizationalChart"/>
    <dgm:cxn modelId="{F7755566-90E1-492B-8E84-2AEF859F23E3}" type="presParOf" srcId="{BB03C4A5-0E54-4D79-9E39-8D54B46252C5}" destId="{79167EB0-4D60-4BEE-AE31-8207B095B94A}" srcOrd="0" destOrd="0" presId="urn:microsoft.com/office/officeart/2008/layout/NameandTitleOrganizationalChart"/>
    <dgm:cxn modelId="{346F5DD2-B581-4317-B881-9B47946E5F63}" type="presParOf" srcId="{79167EB0-4D60-4BEE-AE31-8207B095B94A}" destId="{1B0BEC50-838D-4795-9BDF-EF63614E103D}" srcOrd="0" destOrd="0" presId="urn:microsoft.com/office/officeart/2008/layout/NameandTitleOrganizationalChart"/>
    <dgm:cxn modelId="{63CFDB43-D9E2-409B-B88A-A9F85608F75E}" type="presParOf" srcId="{79167EB0-4D60-4BEE-AE31-8207B095B94A}" destId="{C8CF413B-43FB-4D39-9916-E7CF74533FDB}" srcOrd="1" destOrd="0" presId="urn:microsoft.com/office/officeart/2008/layout/NameandTitleOrganizationalChart"/>
    <dgm:cxn modelId="{A43CC7FE-D706-4C8A-B27F-C5F1EF7576E6}" type="presParOf" srcId="{79167EB0-4D60-4BEE-AE31-8207B095B94A}" destId="{DD430FC5-C9EB-4C4C-82E8-99BEB7CD9940}" srcOrd="2" destOrd="0" presId="urn:microsoft.com/office/officeart/2008/layout/NameandTitleOrganizationalChart"/>
    <dgm:cxn modelId="{02DFAD7D-58F0-446C-BBDE-2FFE18EC5A25}" type="presParOf" srcId="{BB03C4A5-0E54-4D79-9E39-8D54B46252C5}" destId="{CD926215-F7C8-4FEE-89A7-168499496B27}" srcOrd="1" destOrd="0" presId="urn:microsoft.com/office/officeart/2008/layout/NameandTitleOrganizationalChart"/>
    <dgm:cxn modelId="{66C7C786-3598-4FFE-9CB5-85A038E01466}" type="presParOf" srcId="{BB03C4A5-0E54-4D79-9E39-8D54B46252C5}" destId="{BC61D885-C78B-470B-BE03-0848924B9388}" srcOrd="2" destOrd="0" presId="urn:microsoft.com/office/officeart/2008/layout/NameandTitleOrganizationalChart"/>
    <dgm:cxn modelId="{8457D597-A9F2-4B36-8208-01393F8EAB94}" type="presParOf" srcId="{4034850C-DF07-4624-A998-06C0A59C89FB}" destId="{20A446BA-B496-4666-B842-F7959F2FCF96}" srcOrd="4" destOrd="0" presId="urn:microsoft.com/office/officeart/2008/layout/NameandTitleOrganizationalChart"/>
    <dgm:cxn modelId="{D8B9A316-6D58-4551-96F5-26B07B4B4149}" type="presParOf" srcId="{4034850C-DF07-4624-A998-06C0A59C89FB}" destId="{7B857D1D-C3E1-4590-935A-030A9983E9F7}" srcOrd="5" destOrd="0" presId="urn:microsoft.com/office/officeart/2008/layout/NameandTitleOrganizationalChart"/>
    <dgm:cxn modelId="{9A101FD0-7651-48AC-836E-E4ACAC45D09A}" type="presParOf" srcId="{7B857D1D-C3E1-4590-935A-030A9983E9F7}" destId="{C6BB39CA-6BE7-4BED-8CB8-BEF1E9097430}" srcOrd="0" destOrd="0" presId="urn:microsoft.com/office/officeart/2008/layout/NameandTitleOrganizationalChart"/>
    <dgm:cxn modelId="{B8B5068A-3335-4773-BF93-373564E29B8A}" type="presParOf" srcId="{C6BB39CA-6BE7-4BED-8CB8-BEF1E9097430}" destId="{695B5875-5FCF-4E95-B013-78ACCECF9E16}" srcOrd="0" destOrd="0" presId="urn:microsoft.com/office/officeart/2008/layout/NameandTitleOrganizationalChart"/>
    <dgm:cxn modelId="{65622433-9B8A-49A9-8103-255C90318B9D}" type="presParOf" srcId="{C6BB39CA-6BE7-4BED-8CB8-BEF1E9097430}" destId="{8BA1704A-C87B-49C1-83B0-DBBAE22AAFB9}" srcOrd="1" destOrd="0" presId="urn:microsoft.com/office/officeart/2008/layout/NameandTitleOrganizationalChart"/>
    <dgm:cxn modelId="{BD5E6F6A-6BBC-4A29-8A45-CF09D3D5C98A}" type="presParOf" srcId="{C6BB39CA-6BE7-4BED-8CB8-BEF1E9097430}" destId="{F5C08704-1FCC-4EF5-B1C7-E2518F9325AF}" srcOrd="2" destOrd="0" presId="urn:microsoft.com/office/officeart/2008/layout/NameandTitleOrganizationalChart"/>
    <dgm:cxn modelId="{DFD9592D-696B-4B19-A4F1-F15BEDEED554}" type="presParOf" srcId="{7B857D1D-C3E1-4590-935A-030A9983E9F7}" destId="{6114B8CA-8037-48F8-88B6-75B231760B3C}" srcOrd="1" destOrd="0" presId="urn:microsoft.com/office/officeart/2008/layout/NameandTitleOrganizationalChart"/>
    <dgm:cxn modelId="{E224B533-A799-489F-A820-BDDF89CBC96F}" type="presParOf" srcId="{7B857D1D-C3E1-4590-935A-030A9983E9F7}" destId="{ECF5551E-89BE-40B1-ACD8-33528E72B39D}" srcOrd="2" destOrd="0" presId="urn:microsoft.com/office/officeart/2008/layout/NameandTitleOrganizationalChart"/>
    <dgm:cxn modelId="{E9B0B74E-AE8C-4A9C-A02D-DE07C6F08E83}" type="presParOf" srcId="{F249C3CD-14F9-435D-9F5D-CE3A075BCF49}" destId="{1123A5F4-9BA6-481F-9F95-514A5E612F10}" srcOrd="2" destOrd="0" presId="urn:microsoft.com/office/officeart/2008/layout/NameandTitleOrganizationalChart"/>
    <dgm:cxn modelId="{09027583-65B4-45DC-8FDC-45B6C268C9D5}" type="presParOf" srcId="{1123A5F4-9BA6-481F-9F95-514A5E612F10}" destId="{C0A3FF64-32DC-4736-892B-79D4C02C0C98}" srcOrd="0" destOrd="0" presId="urn:microsoft.com/office/officeart/2008/layout/NameandTitleOrganizationalChart"/>
    <dgm:cxn modelId="{C2765C9C-F71D-4AC1-8DB5-FF7771623A24}" type="presParOf" srcId="{1123A5F4-9BA6-481F-9F95-514A5E612F10}" destId="{379E44CF-992F-4820-B922-CB877DC138E0}" srcOrd="1" destOrd="0" presId="urn:microsoft.com/office/officeart/2008/layout/NameandTitleOrganizationalChart"/>
    <dgm:cxn modelId="{B23811E1-510C-4A75-A3A7-5A7261BE3C71}" type="presParOf" srcId="{379E44CF-992F-4820-B922-CB877DC138E0}" destId="{688EB6CA-1C3F-4ADD-98D0-50CCC06E8DDA}" srcOrd="0" destOrd="0" presId="urn:microsoft.com/office/officeart/2008/layout/NameandTitleOrganizationalChart"/>
    <dgm:cxn modelId="{F56353B9-1C9F-41C2-B4AB-CD28938E1272}" type="presParOf" srcId="{688EB6CA-1C3F-4ADD-98D0-50CCC06E8DDA}" destId="{4D98E7B8-BA8F-4C36-BAE9-95796F7DE0E9}" srcOrd="0" destOrd="0" presId="urn:microsoft.com/office/officeart/2008/layout/NameandTitleOrganizationalChart"/>
    <dgm:cxn modelId="{5FF58640-E3CD-4391-8A82-5190860AA4C8}" type="presParOf" srcId="{688EB6CA-1C3F-4ADD-98D0-50CCC06E8DDA}" destId="{1186BABD-0CF0-48A6-936A-F31C3FA90A29}" srcOrd="1" destOrd="0" presId="urn:microsoft.com/office/officeart/2008/layout/NameandTitleOrganizationalChart"/>
    <dgm:cxn modelId="{B47FB1FA-08D9-48D9-8DA9-446A87D43EE1}" type="presParOf" srcId="{688EB6CA-1C3F-4ADD-98D0-50CCC06E8DDA}" destId="{266F68B9-39B8-4A99-A7E5-5BA99C0633EC}" srcOrd="2" destOrd="0" presId="urn:microsoft.com/office/officeart/2008/layout/NameandTitleOrganizationalChart"/>
    <dgm:cxn modelId="{D8FB4ED0-20F2-4734-894D-F117EDF89137}" type="presParOf" srcId="{379E44CF-992F-4820-B922-CB877DC138E0}" destId="{4EF0E0AF-9063-4D0D-8166-70E893D4646D}" srcOrd="1" destOrd="0" presId="urn:microsoft.com/office/officeart/2008/layout/NameandTitleOrganizationalChart"/>
    <dgm:cxn modelId="{716216CB-3771-4A49-AC99-938A956D8CFC}" type="presParOf" srcId="{379E44CF-992F-4820-B922-CB877DC138E0}" destId="{2ACA6008-3F64-4F47-B48B-97FD6C949D46}" srcOrd="2" destOrd="0" presId="urn:microsoft.com/office/officeart/2008/layout/NameandTitleOrganizationalChart"/>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9354593-14BC-42BD-87BC-7C1C8788C5E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27CEDD72-8FFB-462E-8FCA-172EEE059A78}">
      <dgm:prSet phldrT="[Text]"/>
      <dgm:spPr/>
      <dgm:t>
        <a:bodyPr/>
        <a:lstStyle/>
        <a:p>
          <a:r>
            <a:rPr lang="en-US"/>
            <a:t>Çözümleme Ve</a:t>
          </a:r>
        </a:p>
        <a:p>
          <a:r>
            <a:rPr lang="en-US"/>
            <a:t>Tasarım Araçları</a:t>
          </a:r>
        </a:p>
      </dgm:t>
    </dgm:pt>
    <dgm:pt modelId="{416991E4-71A3-4015-A500-2A5ED5FA05AD}" type="parTrans" cxnId="{EBA9F54F-9EA5-471E-A9B1-B40551210CC6}">
      <dgm:prSet/>
      <dgm:spPr/>
      <dgm:t>
        <a:bodyPr/>
        <a:lstStyle/>
        <a:p>
          <a:endParaRPr lang="en-US"/>
        </a:p>
      </dgm:t>
    </dgm:pt>
    <dgm:pt modelId="{33B90A73-0B93-4332-A9F5-B39F5CFB7860}" type="sibTrans" cxnId="{EBA9F54F-9EA5-471E-A9B1-B40551210CC6}">
      <dgm:prSet/>
      <dgm:spPr/>
      <dgm:t>
        <a:bodyPr/>
        <a:lstStyle/>
        <a:p>
          <a:endParaRPr lang="en-US"/>
        </a:p>
      </dgm:t>
    </dgm:pt>
    <dgm:pt modelId="{F63267C1-A2CD-4779-AF6B-EB1082D3F90F}">
      <dgm:prSet phldrT="[Text]"/>
      <dgm:spPr/>
      <dgm:t>
        <a:bodyPr/>
        <a:lstStyle/>
        <a:p>
          <a:r>
            <a:rPr lang="tr-TR"/>
            <a:t>Microsoft Visual 2016</a:t>
          </a:r>
          <a:endParaRPr lang="en-US"/>
        </a:p>
      </dgm:t>
    </dgm:pt>
    <dgm:pt modelId="{7FD66D99-29E5-4786-A149-3FFE0528418E}" type="parTrans" cxnId="{9709E2BD-CF2D-4345-8622-0D0BB687C560}">
      <dgm:prSet/>
      <dgm:spPr/>
      <dgm:t>
        <a:bodyPr/>
        <a:lstStyle/>
        <a:p>
          <a:endParaRPr lang="en-US"/>
        </a:p>
      </dgm:t>
    </dgm:pt>
    <dgm:pt modelId="{17BF785A-1F4C-48DB-BB06-5B5029B078F7}" type="sibTrans" cxnId="{9709E2BD-CF2D-4345-8622-0D0BB687C560}">
      <dgm:prSet/>
      <dgm:spPr/>
      <dgm:t>
        <a:bodyPr/>
        <a:lstStyle/>
        <a:p>
          <a:endParaRPr lang="en-US"/>
        </a:p>
      </dgm:t>
    </dgm:pt>
    <dgm:pt modelId="{A84CD11B-0633-4B04-B192-83DD9C30F4DA}">
      <dgm:prSet phldrT="[Text]"/>
      <dgm:spPr/>
      <dgm:t>
        <a:bodyPr/>
        <a:lstStyle/>
        <a:p>
          <a:r>
            <a:rPr lang="tr-TR"/>
            <a:t>Draw.io</a:t>
          </a:r>
          <a:endParaRPr lang="en-US"/>
        </a:p>
      </dgm:t>
    </dgm:pt>
    <dgm:pt modelId="{1C8594E2-2585-48F7-AF48-16D6497FF26F}" type="parTrans" cxnId="{2E3A0F75-70B1-4DF7-9C92-53DFBD78C655}">
      <dgm:prSet/>
      <dgm:spPr/>
      <dgm:t>
        <a:bodyPr/>
        <a:lstStyle/>
        <a:p>
          <a:endParaRPr lang="en-US"/>
        </a:p>
      </dgm:t>
    </dgm:pt>
    <dgm:pt modelId="{DF93770F-D3CA-487B-AF93-9B3BAD3274DA}" type="sibTrans" cxnId="{2E3A0F75-70B1-4DF7-9C92-53DFBD78C655}">
      <dgm:prSet/>
      <dgm:spPr/>
      <dgm:t>
        <a:bodyPr/>
        <a:lstStyle/>
        <a:p>
          <a:endParaRPr lang="en-US"/>
        </a:p>
      </dgm:t>
    </dgm:pt>
    <dgm:pt modelId="{154F7F8B-B573-4308-A27E-80DF77FC7483}">
      <dgm:prSet phldrT="[Text]"/>
      <dgm:spPr/>
      <dgm:t>
        <a:bodyPr/>
        <a:lstStyle/>
        <a:p>
          <a:r>
            <a:rPr lang="en-US"/>
            <a:t>Programlama</a:t>
          </a:r>
        </a:p>
        <a:p>
          <a:r>
            <a:rPr lang="en-US"/>
            <a:t>Araçları</a:t>
          </a:r>
        </a:p>
      </dgm:t>
    </dgm:pt>
    <dgm:pt modelId="{10A7F872-9F5E-4CC3-8DB9-CEC669A5CA6C}" type="parTrans" cxnId="{DB28F282-90F2-47B4-9700-B5E6857B4191}">
      <dgm:prSet/>
      <dgm:spPr/>
      <dgm:t>
        <a:bodyPr/>
        <a:lstStyle/>
        <a:p>
          <a:endParaRPr lang="en-US"/>
        </a:p>
      </dgm:t>
    </dgm:pt>
    <dgm:pt modelId="{0FA49D67-7AA9-4A8C-B7D0-8B9771782C2C}" type="sibTrans" cxnId="{DB28F282-90F2-47B4-9700-B5E6857B4191}">
      <dgm:prSet/>
      <dgm:spPr/>
      <dgm:t>
        <a:bodyPr/>
        <a:lstStyle/>
        <a:p>
          <a:endParaRPr lang="en-US"/>
        </a:p>
      </dgm:t>
    </dgm:pt>
    <dgm:pt modelId="{D30EAB4C-59B8-4252-ACEE-08776D74999D}">
      <dgm:prSet phldrT="[Text]"/>
      <dgm:spPr/>
      <dgm:t>
        <a:bodyPr/>
        <a:lstStyle/>
        <a:p>
          <a:r>
            <a:rPr lang="tr-TR"/>
            <a:t>JAVA</a:t>
          </a:r>
          <a:endParaRPr lang="en-US"/>
        </a:p>
      </dgm:t>
    </dgm:pt>
    <dgm:pt modelId="{D0F15AEE-26A8-4C32-B7CC-ED64F836C105}" type="parTrans" cxnId="{97CC303D-3FC1-4208-A5C9-B05C437D7CA5}">
      <dgm:prSet/>
      <dgm:spPr/>
      <dgm:t>
        <a:bodyPr/>
        <a:lstStyle/>
        <a:p>
          <a:endParaRPr lang="en-US"/>
        </a:p>
      </dgm:t>
    </dgm:pt>
    <dgm:pt modelId="{C18C9838-2F62-4781-96A6-805EA828448A}" type="sibTrans" cxnId="{97CC303D-3FC1-4208-A5C9-B05C437D7CA5}">
      <dgm:prSet/>
      <dgm:spPr/>
      <dgm:t>
        <a:bodyPr/>
        <a:lstStyle/>
        <a:p>
          <a:endParaRPr lang="en-US"/>
        </a:p>
      </dgm:t>
    </dgm:pt>
    <dgm:pt modelId="{107EF933-AC2F-4D71-8CB5-9FA31A0EA472}">
      <dgm:prSet phldrT="[Text]"/>
      <dgm:spPr/>
      <dgm:t>
        <a:bodyPr/>
        <a:lstStyle/>
        <a:p>
          <a:r>
            <a:rPr lang="tr-TR"/>
            <a:t>MYSQL</a:t>
          </a:r>
          <a:endParaRPr lang="en-US"/>
        </a:p>
      </dgm:t>
    </dgm:pt>
    <dgm:pt modelId="{77411BE7-BC6A-43ED-8AAB-261E24111062}" type="parTrans" cxnId="{9A826570-912F-4724-80F6-4991A95F7D53}">
      <dgm:prSet/>
      <dgm:spPr/>
      <dgm:t>
        <a:bodyPr/>
        <a:lstStyle/>
        <a:p>
          <a:endParaRPr lang="en-US"/>
        </a:p>
      </dgm:t>
    </dgm:pt>
    <dgm:pt modelId="{088E5AF4-6F06-461D-8391-9EF6CD0A7416}" type="sibTrans" cxnId="{9A826570-912F-4724-80F6-4991A95F7D53}">
      <dgm:prSet/>
      <dgm:spPr/>
      <dgm:t>
        <a:bodyPr/>
        <a:lstStyle/>
        <a:p>
          <a:endParaRPr lang="en-US"/>
        </a:p>
      </dgm:t>
    </dgm:pt>
    <dgm:pt modelId="{805AC57D-7159-4C56-934C-AE52B7847DAD}">
      <dgm:prSet phldrT="[Text]"/>
      <dgm:spPr/>
      <dgm:t>
        <a:bodyPr/>
        <a:lstStyle/>
        <a:p>
          <a:r>
            <a:rPr lang="en-US"/>
            <a:t>Sınama Araçları</a:t>
          </a:r>
        </a:p>
      </dgm:t>
    </dgm:pt>
    <dgm:pt modelId="{E16D784F-B2E4-4BB7-BFA7-51F4ECE34D84}" type="parTrans" cxnId="{40DB4D3E-B842-46C8-8F08-BF045CE48271}">
      <dgm:prSet/>
      <dgm:spPr/>
      <dgm:t>
        <a:bodyPr/>
        <a:lstStyle/>
        <a:p>
          <a:endParaRPr lang="en-US"/>
        </a:p>
      </dgm:t>
    </dgm:pt>
    <dgm:pt modelId="{75E38D13-DBA7-47C7-9AFD-FC14A3800815}" type="sibTrans" cxnId="{40DB4D3E-B842-46C8-8F08-BF045CE48271}">
      <dgm:prSet/>
      <dgm:spPr/>
      <dgm:t>
        <a:bodyPr/>
        <a:lstStyle/>
        <a:p>
          <a:endParaRPr lang="en-US"/>
        </a:p>
      </dgm:t>
    </dgm:pt>
    <dgm:pt modelId="{300E4E0F-AAF4-49E7-A901-5430C4521993}">
      <dgm:prSet phldrT="[Text]"/>
      <dgm:spPr/>
      <dgm:t>
        <a:bodyPr/>
        <a:lstStyle/>
        <a:p>
          <a:r>
            <a:rPr lang="tr-TR"/>
            <a:t>Windows 7-10</a:t>
          </a:r>
          <a:endParaRPr lang="en-US"/>
        </a:p>
      </dgm:t>
    </dgm:pt>
    <dgm:pt modelId="{CCD2BF60-2ACC-4911-B9BC-0355EF01A5CE}" type="parTrans" cxnId="{AEF290D3-73B1-4368-BCE9-E7C0455376E4}">
      <dgm:prSet/>
      <dgm:spPr/>
      <dgm:t>
        <a:bodyPr/>
        <a:lstStyle/>
        <a:p>
          <a:endParaRPr lang="en-US"/>
        </a:p>
      </dgm:t>
    </dgm:pt>
    <dgm:pt modelId="{EA5B8864-D733-4D61-B851-FBC322AA649C}" type="sibTrans" cxnId="{AEF290D3-73B1-4368-BCE9-E7C0455376E4}">
      <dgm:prSet/>
      <dgm:spPr/>
      <dgm:t>
        <a:bodyPr/>
        <a:lstStyle/>
        <a:p>
          <a:endParaRPr lang="en-US"/>
        </a:p>
      </dgm:t>
    </dgm:pt>
    <dgm:pt modelId="{5B77B38B-9DCE-448D-A3A4-FEAA22DC9929}">
      <dgm:prSet phldrT="[Text]"/>
      <dgm:spPr/>
      <dgm:t>
        <a:bodyPr/>
        <a:lstStyle/>
        <a:p>
          <a:r>
            <a:rPr lang="tr-TR"/>
            <a:t>Ubuntu 20.04 LTS</a:t>
          </a:r>
          <a:endParaRPr lang="en-US"/>
        </a:p>
      </dgm:t>
    </dgm:pt>
    <dgm:pt modelId="{998CB36E-1E95-4BB7-83D1-A604AFBC8608}" type="parTrans" cxnId="{264352FC-5FCE-467C-8A17-47BA7BD0615A}">
      <dgm:prSet/>
      <dgm:spPr/>
      <dgm:t>
        <a:bodyPr/>
        <a:lstStyle/>
        <a:p>
          <a:endParaRPr lang="en-US"/>
        </a:p>
      </dgm:t>
    </dgm:pt>
    <dgm:pt modelId="{683A4213-9A8F-4F7A-8EFC-7FD10AEF8C20}" type="sibTrans" cxnId="{264352FC-5FCE-467C-8A17-47BA7BD0615A}">
      <dgm:prSet/>
      <dgm:spPr/>
      <dgm:t>
        <a:bodyPr/>
        <a:lstStyle/>
        <a:p>
          <a:endParaRPr lang="en-US"/>
        </a:p>
      </dgm:t>
    </dgm:pt>
    <dgm:pt modelId="{80EA17EB-95E4-4D4B-AE65-34DE4B59B3EF}">
      <dgm:prSet phldrT="[Text]"/>
      <dgm:spPr/>
      <dgm:t>
        <a:bodyPr/>
        <a:lstStyle/>
        <a:p>
          <a:r>
            <a:rPr lang="tr-TR"/>
            <a:t>MacOs</a:t>
          </a:r>
          <a:endParaRPr lang="en-US"/>
        </a:p>
      </dgm:t>
    </dgm:pt>
    <dgm:pt modelId="{621EB708-1F43-4A2E-8244-A4359D83BCCC}" type="parTrans" cxnId="{CF0FDA25-E426-48A2-BA05-A62E5B57D235}">
      <dgm:prSet/>
      <dgm:spPr/>
    </dgm:pt>
    <dgm:pt modelId="{4CB190B8-170A-4CB3-A7FC-C19DA5286924}" type="sibTrans" cxnId="{CF0FDA25-E426-48A2-BA05-A62E5B57D235}">
      <dgm:prSet/>
      <dgm:spPr/>
    </dgm:pt>
    <dgm:pt modelId="{197CC8BB-55CD-48C1-B171-7D6C2A8869D7}" type="pres">
      <dgm:prSet presAssocID="{B9354593-14BC-42BD-87BC-7C1C8788C5E8}" presName="Name0" presStyleCnt="0">
        <dgm:presLayoutVars>
          <dgm:dir/>
          <dgm:animLvl val="lvl"/>
          <dgm:resizeHandles val="exact"/>
        </dgm:presLayoutVars>
      </dgm:prSet>
      <dgm:spPr/>
    </dgm:pt>
    <dgm:pt modelId="{24CCDC8B-F721-4FA6-B56A-1F098C176322}" type="pres">
      <dgm:prSet presAssocID="{27CEDD72-8FFB-462E-8FCA-172EEE059A78}" presName="composite" presStyleCnt="0"/>
      <dgm:spPr/>
    </dgm:pt>
    <dgm:pt modelId="{30BB950D-5961-4D7B-B451-2154B9C0ED79}" type="pres">
      <dgm:prSet presAssocID="{27CEDD72-8FFB-462E-8FCA-172EEE059A78}" presName="parTx" presStyleLbl="alignNode1" presStyleIdx="0" presStyleCnt="3">
        <dgm:presLayoutVars>
          <dgm:chMax val="0"/>
          <dgm:chPref val="0"/>
          <dgm:bulletEnabled val="1"/>
        </dgm:presLayoutVars>
      </dgm:prSet>
      <dgm:spPr/>
    </dgm:pt>
    <dgm:pt modelId="{7959DDD6-2D80-46E0-B500-8E3AE39E9534}" type="pres">
      <dgm:prSet presAssocID="{27CEDD72-8FFB-462E-8FCA-172EEE059A78}" presName="desTx" presStyleLbl="alignAccFollowNode1" presStyleIdx="0" presStyleCnt="3">
        <dgm:presLayoutVars>
          <dgm:bulletEnabled val="1"/>
        </dgm:presLayoutVars>
      </dgm:prSet>
      <dgm:spPr/>
    </dgm:pt>
    <dgm:pt modelId="{8555104E-1F20-447F-8596-60987C7105A6}" type="pres">
      <dgm:prSet presAssocID="{33B90A73-0B93-4332-A9F5-B39F5CFB7860}" presName="space" presStyleCnt="0"/>
      <dgm:spPr/>
    </dgm:pt>
    <dgm:pt modelId="{6F8BB6A6-647B-4F64-87EC-6EF29FB3649C}" type="pres">
      <dgm:prSet presAssocID="{154F7F8B-B573-4308-A27E-80DF77FC7483}" presName="composite" presStyleCnt="0"/>
      <dgm:spPr/>
    </dgm:pt>
    <dgm:pt modelId="{D9F49E8C-E4E3-406B-A4A2-0058E0F90553}" type="pres">
      <dgm:prSet presAssocID="{154F7F8B-B573-4308-A27E-80DF77FC7483}" presName="parTx" presStyleLbl="alignNode1" presStyleIdx="1" presStyleCnt="3">
        <dgm:presLayoutVars>
          <dgm:chMax val="0"/>
          <dgm:chPref val="0"/>
          <dgm:bulletEnabled val="1"/>
        </dgm:presLayoutVars>
      </dgm:prSet>
      <dgm:spPr/>
    </dgm:pt>
    <dgm:pt modelId="{3B8EE874-C90F-4AE2-A8B0-4CF26D72715C}" type="pres">
      <dgm:prSet presAssocID="{154F7F8B-B573-4308-A27E-80DF77FC7483}" presName="desTx" presStyleLbl="alignAccFollowNode1" presStyleIdx="1" presStyleCnt="3">
        <dgm:presLayoutVars>
          <dgm:bulletEnabled val="1"/>
        </dgm:presLayoutVars>
      </dgm:prSet>
      <dgm:spPr/>
    </dgm:pt>
    <dgm:pt modelId="{AD85CAC8-C5D4-44FF-8AFD-61806630F35C}" type="pres">
      <dgm:prSet presAssocID="{0FA49D67-7AA9-4A8C-B7D0-8B9771782C2C}" presName="space" presStyleCnt="0"/>
      <dgm:spPr/>
    </dgm:pt>
    <dgm:pt modelId="{9AB10C70-0BE5-49CD-A60A-0A6A5FDD671E}" type="pres">
      <dgm:prSet presAssocID="{805AC57D-7159-4C56-934C-AE52B7847DAD}" presName="composite" presStyleCnt="0"/>
      <dgm:spPr/>
    </dgm:pt>
    <dgm:pt modelId="{F7FE6744-0F97-4D77-9967-CEB99ED68C49}" type="pres">
      <dgm:prSet presAssocID="{805AC57D-7159-4C56-934C-AE52B7847DAD}" presName="parTx" presStyleLbl="alignNode1" presStyleIdx="2" presStyleCnt="3">
        <dgm:presLayoutVars>
          <dgm:chMax val="0"/>
          <dgm:chPref val="0"/>
          <dgm:bulletEnabled val="1"/>
        </dgm:presLayoutVars>
      </dgm:prSet>
      <dgm:spPr/>
    </dgm:pt>
    <dgm:pt modelId="{99DE3F19-0787-4130-A58B-01F09F65FDF6}" type="pres">
      <dgm:prSet presAssocID="{805AC57D-7159-4C56-934C-AE52B7847DAD}" presName="desTx" presStyleLbl="alignAccFollowNode1" presStyleIdx="2" presStyleCnt="3">
        <dgm:presLayoutVars>
          <dgm:bulletEnabled val="1"/>
        </dgm:presLayoutVars>
      </dgm:prSet>
      <dgm:spPr/>
    </dgm:pt>
  </dgm:ptLst>
  <dgm:cxnLst>
    <dgm:cxn modelId="{BF646E07-5EF7-43E0-9E11-041AF3A153A1}" type="presOf" srcId="{5B77B38B-9DCE-448D-A3A4-FEAA22DC9929}" destId="{99DE3F19-0787-4130-A58B-01F09F65FDF6}" srcOrd="0" destOrd="1" presId="urn:microsoft.com/office/officeart/2005/8/layout/hList1"/>
    <dgm:cxn modelId="{C72F8F18-3467-4378-8659-C469BE525B45}" type="presOf" srcId="{D30EAB4C-59B8-4252-ACEE-08776D74999D}" destId="{3B8EE874-C90F-4AE2-A8B0-4CF26D72715C}" srcOrd="0" destOrd="0" presId="urn:microsoft.com/office/officeart/2005/8/layout/hList1"/>
    <dgm:cxn modelId="{99D30322-5581-4F5F-8E3A-66ABA8C13F6B}" type="presOf" srcId="{A84CD11B-0633-4B04-B192-83DD9C30F4DA}" destId="{7959DDD6-2D80-46E0-B500-8E3AE39E9534}" srcOrd="0" destOrd="1" presId="urn:microsoft.com/office/officeart/2005/8/layout/hList1"/>
    <dgm:cxn modelId="{CF0FDA25-E426-48A2-BA05-A62E5B57D235}" srcId="{805AC57D-7159-4C56-934C-AE52B7847DAD}" destId="{80EA17EB-95E4-4D4B-AE65-34DE4B59B3EF}" srcOrd="2" destOrd="0" parTransId="{621EB708-1F43-4A2E-8244-A4359D83BCCC}" sibTransId="{4CB190B8-170A-4CB3-A7FC-C19DA5286924}"/>
    <dgm:cxn modelId="{31E9E535-273B-47BB-ACE9-5DEE322AEC42}" type="presOf" srcId="{300E4E0F-AAF4-49E7-A901-5430C4521993}" destId="{99DE3F19-0787-4130-A58B-01F09F65FDF6}" srcOrd="0" destOrd="0" presId="urn:microsoft.com/office/officeart/2005/8/layout/hList1"/>
    <dgm:cxn modelId="{97CC303D-3FC1-4208-A5C9-B05C437D7CA5}" srcId="{154F7F8B-B573-4308-A27E-80DF77FC7483}" destId="{D30EAB4C-59B8-4252-ACEE-08776D74999D}" srcOrd="0" destOrd="0" parTransId="{D0F15AEE-26A8-4C32-B7CC-ED64F836C105}" sibTransId="{C18C9838-2F62-4781-96A6-805EA828448A}"/>
    <dgm:cxn modelId="{40DB4D3E-B842-46C8-8F08-BF045CE48271}" srcId="{B9354593-14BC-42BD-87BC-7C1C8788C5E8}" destId="{805AC57D-7159-4C56-934C-AE52B7847DAD}" srcOrd="2" destOrd="0" parTransId="{E16D784F-B2E4-4BB7-BFA7-51F4ECE34D84}" sibTransId="{75E38D13-DBA7-47C7-9AFD-FC14A3800815}"/>
    <dgm:cxn modelId="{41FE6F5C-E4AA-4195-A581-B9A78F5F0E01}" type="presOf" srcId="{805AC57D-7159-4C56-934C-AE52B7847DAD}" destId="{F7FE6744-0F97-4D77-9967-CEB99ED68C49}" srcOrd="0" destOrd="0" presId="urn:microsoft.com/office/officeart/2005/8/layout/hList1"/>
    <dgm:cxn modelId="{EBA9F54F-9EA5-471E-A9B1-B40551210CC6}" srcId="{B9354593-14BC-42BD-87BC-7C1C8788C5E8}" destId="{27CEDD72-8FFB-462E-8FCA-172EEE059A78}" srcOrd="0" destOrd="0" parTransId="{416991E4-71A3-4015-A500-2A5ED5FA05AD}" sibTransId="{33B90A73-0B93-4332-A9F5-B39F5CFB7860}"/>
    <dgm:cxn modelId="{9A826570-912F-4724-80F6-4991A95F7D53}" srcId="{154F7F8B-B573-4308-A27E-80DF77FC7483}" destId="{107EF933-AC2F-4D71-8CB5-9FA31A0EA472}" srcOrd="1" destOrd="0" parTransId="{77411BE7-BC6A-43ED-8AAB-261E24111062}" sibTransId="{088E5AF4-6F06-461D-8391-9EF6CD0A7416}"/>
    <dgm:cxn modelId="{2E3A0F75-70B1-4DF7-9C92-53DFBD78C655}" srcId="{27CEDD72-8FFB-462E-8FCA-172EEE059A78}" destId="{A84CD11B-0633-4B04-B192-83DD9C30F4DA}" srcOrd="1" destOrd="0" parTransId="{1C8594E2-2585-48F7-AF48-16D6497FF26F}" sibTransId="{DF93770F-D3CA-487B-AF93-9B3BAD3274DA}"/>
    <dgm:cxn modelId="{DB28F282-90F2-47B4-9700-B5E6857B4191}" srcId="{B9354593-14BC-42BD-87BC-7C1C8788C5E8}" destId="{154F7F8B-B573-4308-A27E-80DF77FC7483}" srcOrd="1" destOrd="0" parTransId="{10A7F872-9F5E-4CC3-8DB9-CEC669A5CA6C}" sibTransId="{0FA49D67-7AA9-4A8C-B7D0-8B9771782C2C}"/>
    <dgm:cxn modelId="{FECF8293-9E89-4058-8792-853929E0E16F}" type="presOf" srcId="{107EF933-AC2F-4D71-8CB5-9FA31A0EA472}" destId="{3B8EE874-C90F-4AE2-A8B0-4CF26D72715C}" srcOrd="0" destOrd="1" presId="urn:microsoft.com/office/officeart/2005/8/layout/hList1"/>
    <dgm:cxn modelId="{C5E1EF94-9828-4CA1-9FDF-FF117E1B7AD3}" type="presOf" srcId="{27CEDD72-8FFB-462E-8FCA-172EEE059A78}" destId="{30BB950D-5961-4D7B-B451-2154B9C0ED79}" srcOrd="0" destOrd="0" presId="urn:microsoft.com/office/officeart/2005/8/layout/hList1"/>
    <dgm:cxn modelId="{9A031E95-7596-4EB9-AA0E-6C443FB60D81}" type="presOf" srcId="{80EA17EB-95E4-4D4B-AE65-34DE4B59B3EF}" destId="{99DE3F19-0787-4130-A58B-01F09F65FDF6}" srcOrd="0" destOrd="2" presId="urn:microsoft.com/office/officeart/2005/8/layout/hList1"/>
    <dgm:cxn modelId="{47FC4A97-B9DD-421B-9A17-9CFC8320C4CC}" type="presOf" srcId="{B9354593-14BC-42BD-87BC-7C1C8788C5E8}" destId="{197CC8BB-55CD-48C1-B171-7D6C2A8869D7}" srcOrd="0" destOrd="0" presId="urn:microsoft.com/office/officeart/2005/8/layout/hList1"/>
    <dgm:cxn modelId="{9709E2BD-CF2D-4345-8622-0D0BB687C560}" srcId="{27CEDD72-8FFB-462E-8FCA-172EEE059A78}" destId="{F63267C1-A2CD-4779-AF6B-EB1082D3F90F}" srcOrd="0" destOrd="0" parTransId="{7FD66D99-29E5-4786-A149-3FFE0528418E}" sibTransId="{17BF785A-1F4C-48DB-BB06-5B5029B078F7}"/>
    <dgm:cxn modelId="{FC2112D0-3E0D-4AF5-8D32-8D91CB5F478E}" type="presOf" srcId="{154F7F8B-B573-4308-A27E-80DF77FC7483}" destId="{D9F49E8C-E4E3-406B-A4A2-0058E0F90553}" srcOrd="0" destOrd="0" presId="urn:microsoft.com/office/officeart/2005/8/layout/hList1"/>
    <dgm:cxn modelId="{AEF290D3-73B1-4368-BCE9-E7C0455376E4}" srcId="{805AC57D-7159-4C56-934C-AE52B7847DAD}" destId="{300E4E0F-AAF4-49E7-A901-5430C4521993}" srcOrd="0" destOrd="0" parTransId="{CCD2BF60-2ACC-4911-B9BC-0355EF01A5CE}" sibTransId="{EA5B8864-D733-4D61-B851-FBC322AA649C}"/>
    <dgm:cxn modelId="{6C05B5DF-2AB2-47B0-ABD4-AD256F524AD3}" type="presOf" srcId="{F63267C1-A2CD-4779-AF6B-EB1082D3F90F}" destId="{7959DDD6-2D80-46E0-B500-8E3AE39E9534}" srcOrd="0" destOrd="0" presId="urn:microsoft.com/office/officeart/2005/8/layout/hList1"/>
    <dgm:cxn modelId="{264352FC-5FCE-467C-8A17-47BA7BD0615A}" srcId="{805AC57D-7159-4C56-934C-AE52B7847DAD}" destId="{5B77B38B-9DCE-448D-A3A4-FEAA22DC9929}" srcOrd="1" destOrd="0" parTransId="{998CB36E-1E95-4BB7-83D1-A604AFBC8608}" sibTransId="{683A4213-9A8F-4F7A-8EFC-7FD10AEF8C20}"/>
    <dgm:cxn modelId="{6BD6A94A-D50B-42EF-9F77-049DE943E833}" type="presParOf" srcId="{197CC8BB-55CD-48C1-B171-7D6C2A8869D7}" destId="{24CCDC8B-F721-4FA6-B56A-1F098C176322}" srcOrd="0" destOrd="0" presId="urn:microsoft.com/office/officeart/2005/8/layout/hList1"/>
    <dgm:cxn modelId="{1144D2FC-CDE2-4F0E-98CF-CFF0BB90BE12}" type="presParOf" srcId="{24CCDC8B-F721-4FA6-B56A-1F098C176322}" destId="{30BB950D-5961-4D7B-B451-2154B9C0ED79}" srcOrd="0" destOrd="0" presId="urn:microsoft.com/office/officeart/2005/8/layout/hList1"/>
    <dgm:cxn modelId="{B1B12551-2B81-4FA9-A7D2-3107903E847E}" type="presParOf" srcId="{24CCDC8B-F721-4FA6-B56A-1F098C176322}" destId="{7959DDD6-2D80-46E0-B500-8E3AE39E9534}" srcOrd="1" destOrd="0" presId="urn:microsoft.com/office/officeart/2005/8/layout/hList1"/>
    <dgm:cxn modelId="{EC415FEA-7A8E-4BAC-BB16-0310782D3B5C}" type="presParOf" srcId="{197CC8BB-55CD-48C1-B171-7D6C2A8869D7}" destId="{8555104E-1F20-447F-8596-60987C7105A6}" srcOrd="1" destOrd="0" presId="urn:microsoft.com/office/officeart/2005/8/layout/hList1"/>
    <dgm:cxn modelId="{B5131ECB-A7D1-4D0F-8EBF-81A4D381930B}" type="presParOf" srcId="{197CC8BB-55CD-48C1-B171-7D6C2A8869D7}" destId="{6F8BB6A6-647B-4F64-87EC-6EF29FB3649C}" srcOrd="2" destOrd="0" presId="urn:microsoft.com/office/officeart/2005/8/layout/hList1"/>
    <dgm:cxn modelId="{19F97B0C-D4E8-48CC-923B-473B22D286CD}" type="presParOf" srcId="{6F8BB6A6-647B-4F64-87EC-6EF29FB3649C}" destId="{D9F49E8C-E4E3-406B-A4A2-0058E0F90553}" srcOrd="0" destOrd="0" presId="urn:microsoft.com/office/officeart/2005/8/layout/hList1"/>
    <dgm:cxn modelId="{49A62AAA-EFAC-4CA8-8D69-55186D7DAAE2}" type="presParOf" srcId="{6F8BB6A6-647B-4F64-87EC-6EF29FB3649C}" destId="{3B8EE874-C90F-4AE2-A8B0-4CF26D72715C}" srcOrd="1" destOrd="0" presId="urn:microsoft.com/office/officeart/2005/8/layout/hList1"/>
    <dgm:cxn modelId="{82254B7F-DFB7-4A8D-9A81-C17DADB76993}" type="presParOf" srcId="{197CC8BB-55CD-48C1-B171-7D6C2A8869D7}" destId="{AD85CAC8-C5D4-44FF-8AFD-61806630F35C}" srcOrd="3" destOrd="0" presId="urn:microsoft.com/office/officeart/2005/8/layout/hList1"/>
    <dgm:cxn modelId="{6031B728-3237-41A9-99B6-67F8C567C130}" type="presParOf" srcId="{197CC8BB-55CD-48C1-B171-7D6C2A8869D7}" destId="{9AB10C70-0BE5-49CD-A60A-0A6A5FDD671E}" srcOrd="4" destOrd="0" presId="urn:microsoft.com/office/officeart/2005/8/layout/hList1"/>
    <dgm:cxn modelId="{D0977ABF-A328-4046-B3E3-7D035EB2A062}" type="presParOf" srcId="{9AB10C70-0BE5-49CD-A60A-0A6A5FDD671E}" destId="{F7FE6744-0F97-4D77-9967-CEB99ED68C49}" srcOrd="0" destOrd="0" presId="urn:microsoft.com/office/officeart/2005/8/layout/hList1"/>
    <dgm:cxn modelId="{A7F385EA-296A-4263-80C6-42AE4CDBF3B1}" type="presParOf" srcId="{9AB10C70-0BE5-49CD-A60A-0A6A5FDD671E}" destId="{99DE3F19-0787-4130-A58B-01F09F65FDF6}" srcOrd="1" destOrd="0" presId="urn:microsoft.com/office/officeart/2005/8/layout/hList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F9AB4D-E8A9-477C-9040-934B8F08408F}">
      <dsp:nvSpPr>
        <dsp:cNvPr id="0" name=""/>
        <dsp:cNvSpPr/>
      </dsp:nvSpPr>
      <dsp:spPr>
        <a:xfrm>
          <a:off x="411479" y="0"/>
          <a:ext cx="4663440" cy="3200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EB6D551-727B-40E2-A18F-753BA6777BB9}">
      <dsp:nvSpPr>
        <dsp:cNvPr id="0" name=""/>
        <dsp:cNvSpPr/>
      </dsp:nvSpPr>
      <dsp:spPr>
        <a:xfrm>
          <a:off x="1469" y="960120"/>
          <a:ext cx="1746471" cy="1280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tr-TR" sz="2800" kern="1200"/>
            <a:t>Doküman</a:t>
          </a:r>
        </a:p>
      </dsp:txBody>
      <dsp:txXfrm>
        <a:off x="63961" y="1022612"/>
        <a:ext cx="1621487" cy="1155176"/>
      </dsp:txXfrm>
    </dsp:sp>
    <dsp:sp modelId="{4F2D1AEC-05B2-4AFA-AA36-0F02BCA64197}">
      <dsp:nvSpPr>
        <dsp:cNvPr id="0" name=""/>
        <dsp:cNvSpPr/>
      </dsp:nvSpPr>
      <dsp:spPr>
        <a:xfrm>
          <a:off x="1869964" y="960120"/>
          <a:ext cx="1746471" cy="1280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tr-TR" sz="2800" kern="1200"/>
            <a:t>Tez Analiz</a:t>
          </a:r>
        </a:p>
      </dsp:txBody>
      <dsp:txXfrm>
        <a:off x="1932456" y="1022612"/>
        <a:ext cx="1621487" cy="1155176"/>
      </dsp:txXfrm>
    </dsp:sp>
    <dsp:sp modelId="{B82B8D58-987A-4A08-AA50-B7329D50BEE0}">
      <dsp:nvSpPr>
        <dsp:cNvPr id="0" name=""/>
        <dsp:cNvSpPr/>
      </dsp:nvSpPr>
      <dsp:spPr>
        <a:xfrm>
          <a:off x="3738459" y="960120"/>
          <a:ext cx="1746471" cy="1280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tr-TR" sz="2800" kern="1200"/>
            <a:t>Rapor</a:t>
          </a:r>
        </a:p>
      </dsp:txBody>
      <dsp:txXfrm>
        <a:off x="3800951" y="1022612"/>
        <a:ext cx="1621487" cy="115517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CF0E01-9A2A-40E9-AD7E-F22589FE6A26}">
      <dsp:nvSpPr>
        <dsp:cNvPr id="0" name=""/>
        <dsp:cNvSpPr/>
      </dsp:nvSpPr>
      <dsp:spPr>
        <a:xfrm>
          <a:off x="0" y="0"/>
          <a:ext cx="4663440" cy="9601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a:lnSpc>
              <a:spcPct val="90000"/>
            </a:lnSpc>
            <a:spcBef>
              <a:spcPct val="0"/>
            </a:spcBef>
            <a:spcAft>
              <a:spcPct val="35000"/>
            </a:spcAft>
            <a:buNone/>
          </a:pPr>
          <a:r>
            <a:rPr lang="tr-TR" sz="3600" kern="1200"/>
            <a:t>Sisteme Giriş</a:t>
          </a:r>
          <a:endParaRPr lang="en-US" sz="3600" kern="1200"/>
        </a:p>
      </dsp:txBody>
      <dsp:txXfrm>
        <a:off x="28121" y="28121"/>
        <a:ext cx="3627395" cy="903878"/>
      </dsp:txXfrm>
    </dsp:sp>
    <dsp:sp modelId="{B6E790D2-4094-42FC-90A7-5A434409B5C9}">
      <dsp:nvSpPr>
        <dsp:cNvPr id="0" name=""/>
        <dsp:cNvSpPr/>
      </dsp:nvSpPr>
      <dsp:spPr>
        <a:xfrm>
          <a:off x="411479" y="1120140"/>
          <a:ext cx="4663440" cy="9601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a:lnSpc>
              <a:spcPct val="90000"/>
            </a:lnSpc>
            <a:spcBef>
              <a:spcPct val="0"/>
            </a:spcBef>
            <a:spcAft>
              <a:spcPct val="35000"/>
            </a:spcAft>
            <a:buNone/>
          </a:pPr>
          <a:r>
            <a:rPr lang="tr-TR" sz="3600" kern="1200"/>
            <a:t>Sistem</a:t>
          </a:r>
          <a:r>
            <a:rPr lang="tr-TR" sz="3600" kern="1200" baseline="0"/>
            <a:t> Kontrolleri</a:t>
          </a:r>
          <a:endParaRPr lang="en-US" sz="3600" kern="1200"/>
        </a:p>
      </dsp:txBody>
      <dsp:txXfrm>
        <a:off x="439600" y="1148261"/>
        <a:ext cx="3571640" cy="903878"/>
      </dsp:txXfrm>
    </dsp:sp>
    <dsp:sp modelId="{4CFE4C4C-82A8-4935-85FA-A65C37E375E7}">
      <dsp:nvSpPr>
        <dsp:cNvPr id="0" name=""/>
        <dsp:cNvSpPr/>
      </dsp:nvSpPr>
      <dsp:spPr>
        <a:xfrm>
          <a:off x="822959" y="2240280"/>
          <a:ext cx="4663440" cy="9601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a:lnSpc>
              <a:spcPct val="90000"/>
            </a:lnSpc>
            <a:spcBef>
              <a:spcPct val="0"/>
            </a:spcBef>
            <a:spcAft>
              <a:spcPct val="35000"/>
            </a:spcAft>
            <a:buNone/>
          </a:pPr>
          <a:r>
            <a:rPr lang="tr-TR" sz="3600" kern="1200"/>
            <a:t>İnceleme</a:t>
          </a:r>
          <a:endParaRPr lang="en-US" sz="3600" kern="1200"/>
        </a:p>
      </dsp:txBody>
      <dsp:txXfrm>
        <a:off x="851080" y="2268401"/>
        <a:ext cx="3571640" cy="903878"/>
      </dsp:txXfrm>
    </dsp:sp>
    <dsp:sp modelId="{9D709F7C-71F1-4FA9-B075-D125A7713402}">
      <dsp:nvSpPr>
        <dsp:cNvPr id="0" name=""/>
        <dsp:cNvSpPr/>
      </dsp:nvSpPr>
      <dsp:spPr>
        <a:xfrm>
          <a:off x="4039362" y="728091"/>
          <a:ext cx="624078" cy="624078"/>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4179780" y="728091"/>
        <a:ext cx="343242" cy="469619"/>
      </dsp:txXfrm>
    </dsp:sp>
    <dsp:sp modelId="{0AEBED8A-300D-40D3-B497-A1BA93ECF467}">
      <dsp:nvSpPr>
        <dsp:cNvPr id="0" name=""/>
        <dsp:cNvSpPr/>
      </dsp:nvSpPr>
      <dsp:spPr>
        <a:xfrm>
          <a:off x="4450842" y="1841830"/>
          <a:ext cx="624078" cy="624078"/>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4591260" y="1841830"/>
        <a:ext cx="343242" cy="46961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A3FF64-32DC-4736-892B-79D4C02C0C98}">
      <dsp:nvSpPr>
        <dsp:cNvPr id="0" name=""/>
        <dsp:cNvSpPr/>
      </dsp:nvSpPr>
      <dsp:spPr>
        <a:xfrm>
          <a:off x="2656420" y="690972"/>
          <a:ext cx="227515" cy="743279"/>
        </a:xfrm>
        <a:custGeom>
          <a:avLst/>
          <a:gdLst/>
          <a:ahLst/>
          <a:cxnLst/>
          <a:rect l="0" t="0" r="0" b="0"/>
          <a:pathLst>
            <a:path>
              <a:moveTo>
                <a:pt x="227515" y="0"/>
              </a:moveTo>
              <a:lnTo>
                <a:pt x="227515" y="743279"/>
              </a:lnTo>
              <a:lnTo>
                <a:pt x="0" y="74327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A446BA-B496-4666-B842-F7959F2FCF96}">
      <dsp:nvSpPr>
        <dsp:cNvPr id="0" name=""/>
        <dsp:cNvSpPr/>
      </dsp:nvSpPr>
      <dsp:spPr>
        <a:xfrm>
          <a:off x="2883935" y="690972"/>
          <a:ext cx="1787011" cy="1486558"/>
        </a:xfrm>
        <a:custGeom>
          <a:avLst/>
          <a:gdLst/>
          <a:ahLst/>
          <a:cxnLst/>
          <a:rect l="0" t="0" r="0" b="0"/>
          <a:pathLst>
            <a:path>
              <a:moveTo>
                <a:pt x="0" y="0"/>
              </a:moveTo>
              <a:lnTo>
                <a:pt x="0" y="1325642"/>
              </a:lnTo>
              <a:lnTo>
                <a:pt x="1787011" y="1325642"/>
              </a:lnTo>
              <a:lnTo>
                <a:pt x="1787011" y="148655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29AC51-AA5C-4385-9ECE-A0F71F67D49C}">
      <dsp:nvSpPr>
        <dsp:cNvPr id="0" name=""/>
        <dsp:cNvSpPr/>
      </dsp:nvSpPr>
      <dsp:spPr>
        <a:xfrm>
          <a:off x="2838215" y="690972"/>
          <a:ext cx="91440" cy="1486558"/>
        </a:xfrm>
        <a:custGeom>
          <a:avLst/>
          <a:gdLst/>
          <a:ahLst/>
          <a:cxnLst/>
          <a:rect l="0" t="0" r="0" b="0"/>
          <a:pathLst>
            <a:path>
              <a:moveTo>
                <a:pt x="45720" y="0"/>
              </a:moveTo>
              <a:lnTo>
                <a:pt x="45720" y="148655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690D25-DBD8-4B1A-9812-01CAE13CF53D}">
      <dsp:nvSpPr>
        <dsp:cNvPr id="0" name=""/>
        <dsp:cNvSpPr/>
      </dsp:nvSpPr>
      <dsp:spPr>
        <a:xfrm>
          <a:off x="1096924" y="690972"/>
          <a:ext cx="1787011" cy="1486558"/>
        </a:xfrm>
        <a:custGeom>
          <a:avLst/>
          <a:gdLst/>
          <a:ahLst/>
          <a:cxnLst/>
          <a:rect l="0" t="0" r="0" b="0"/>
          <a:pathLst>
            <a:path>
              <a:moveTo>
                <a:pt x="1787011" y="0"/>
              </a:moveTo>
              <a:lnTo>
                <a:pt x="1787011" y="1325642"/>
              </a:lnTo>
              <a:lnTo>
                <a:pt x="0" y="1325642"/>
              </a:lnTo>
              <a:lnTo>
                <a:pt x="0" y="148655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1F7B87-F620-428B-9123-640BE556505E}">
      <dsp:nvSpPr>
        <dsp:cNvPr id="0" name=""/>
        <dsp:cNvSpPr/>
      </dsp:nvSpPr>
      <dsp:spPr>
        <a:xfrm>
          <a:off x="2217945" y="1331"/>
          <a:ext cx="1331981" cy="6896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97316" numCol="1" spcCol="1270" anchor="ctr" anchorCtr="0">
          <a:noAutofit/>
        </a:bodyPr>
        <a:lstStyle/>
        <a:p>
          <a:pPr marL="0" lvl="0" indent="0" algn="ctr" defTabSz="889000">
            <a:lnSpc>
              <a:spcPct val="90000"/>
            </a:lnSpc>
            <a:spcBef>
              <a:spcPct val="0"/>
            </a:spcBef>
            <a:spcAft>
              <a:spcPct val="35000"/>
            </a:spcAft>
            <a:buNone/>
          </a:pPr>
          <a:r>
            <a:rPr lang="tr-TR" sz="2000" kern="1200"/>
            <a:t>Muhammet Emin Saygı</a:t>
          </a:r>
          <a:endParaRPr lang="en-US" sz="2000" kern="1200"/>
        </a:p>
      </dsp:txBody>
      <dsp:txXfrm>
        <a:off x="2217945" y="1331"/>
        <a:ext cx="1331981" cy="689640"/>
      </dsp:txXfrm>
    </dsp:sp>
    <dsp:sp modelId="{DA38F64C-B638-454A-9B7C-0EB1C9F90FC2}">
      <dsp:nvSpPr>
        <dsp:cNvPr id="0" name=""/>
        <dsp:cNvSpPr/>
      </dsp:nvSpPr>
      <dsp:spPr>
        <a:xfrm>
          <a:off x="2493260" y="609107"/>
          <a:ext cx="1198782" cy="22988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marL="0" lvl="0" indent="0" algn="r" defTabSz="622300">
            <a:lnSpc>
              <a:spcPct val="90000"/>
            </a:lnSpc>
            <a:spcBef>
              <a:spcPct val="0"/>
            </a:spcBef>
            <a:spcAft>
              <a:spcPct val="35000"/>
            </a:spcAft>
            <a:buNone/>
          </a:pPr>
          <a:r>
            <a:rPr lang="tr-TR" sz="1400" kern="1200"/>
            <a:t>Proje Yöneticisi</a:t>
          </a:r>
          <a:endParaRPr lang="en-US" sz="1400" kern="1200"/>
        </a:p>
      </dsp:txBody>
      <dsp:txXfrm>
        <a:off x="2493260" y="609107"/>
        <a:ext cx="1198782" cy="229880"/>
      </dsp:txXfrm>
    </dsp:sp>
    <dsp:sp modelId="{90D2CE66-A7A9-4609-9679-D0EDD03A2202}">
      <dsp:nvSpPr>
        <dsp:cNvPr id="0" name=""/>
        <dsp:cNvSpPr/>
      </dsp:nvSpPr>
      <dsp:spPr>
        <a:xfrm>
          <a:off x="430933" y="2177531"/>
          <a:ext cx="1331981" cy="689640"/>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97316" numCol="1" spcCol="1270" anchor="ctr" anchorCtr="0">
          <a:noAutofit/>
        </a:bodyPr>
        <a:lstStyle/>
        <a:p>
          <a:pPr marL="0" lvl="0" indent="0" algn="ctr" defTabSz="889000">
            <a:lnSpc>
              <a:spcPct val="90000"/>
            </a:lnSpc>
            <a:spcBef>
              <a:spcPct val="0"/>
            </a:spcBef>
            <a:spcAft>
              <a:spcPct val="35000"/>
            </a:spcAft>
            <a:buNone/>
          </a:pPr>
          <a:r>
            <a:rPr lang="tr-TR" sz="2000" kern="1200"/>
            <a:t>Muhammet Emin Saygı</a:t>
          </a:r>
          <a:endParaRPr lang="en-US" sz="2000" kern="1200"/>
        </a:p>
      </dsp:txBody>
      <dsp:txXfrm>
        <a:off x="430933" y="2177531"/>
        <a:ext cx="1331981" cy="689640"/>
      </dsp:txXfrm>
    </dsp:sp>
    <dsp:sp modelId="{C89A8D47-1A3F-4889-BDE5-A3C820AD8D80}">
      <dsp:nvSpPr>
        <dsp:cNvPr id="0" name=""/>
        <dsp:cNvSpPr/>
      </dsp:nvSpPr>
      <dsp:spPr>
        <a:xfrm>
          <a:off x="706249" y="2715249"/>
          <a:ext cx="1198782" cy="22988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marL="0" lvl="0" indent="0" algn="r" defTabSz="577850">
            <a:lnSpc>
              <a:spcPct val="90000"/>
            </a:lnSpc>
            <a:spcBef>
              <a:spcPct val="0"/>
            </a:spcBef>
            <a:spcAft>
              <a:spcPct val="35000"/>
            </a:spcAft>
            <a:buNone/>
          </a:pPr>
          <a:r>
            <a:rPr lang="tr-TR" sz="1300" kern="1200"/>
            <a:t>Sistem Tasarımcı</a:t>
          </a:r>
          <a:endParaRPr lang="en-US" sz="1300" kern="1200"/>
        </a:p>
      </dsp:txBody>
      <dsp:txXfrm>
        <a:off x="706249" y="2715249"/>
        <a:ext cx="1198782" cy="229880"/>
      </dsp:txXfrm>
    </dsp:sp>
    <dsp:sp modelId="{1B0BEC50-838D-4795-9BDF-EF63614E103D}">
      <dsp:nvSpPr>
        <dsp:cNvPr id="0" name=""/>
        <dsp:cNvSpPr/>
      </dsp:nvSpPr>
      <dsp:spPr>
        <a:xfrm>
          <a:off x="2217945" y="2177531"/>
          <a:ext cx="1331981" cy="689640"/>
        </a:xfrm>
        <a:prstGeom prst="rect">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97316" numCol="1" spcCol="1270" anchor="ctr" anchorCtr="0">
          <a:noAutofit/>
        </a:bodyPr>
        <a:lstStyle/>
        <a:p>
          <a:pPr marL="0" lvl="0" indent="0" algn="ctr" defTabSz="889000">
            <a:lnSpc>
              <a:spcPct val="90000"/>
            </a:lnSpc>
            <a:spcBef>
              <a:spcPct val="0"/>
            </a:spcBef>
            <a:spcAft>
              <a:spcPct val="35000"/>
            </a:spcAft>
            <a:buNone/>
          </a:pPr>
          <a:r>
            <a:rPr lang="tr-TR" sz="2000" kern="1200"/>
            <a:t>Muhammet Emin Saygı</a:t>
          </a:r>
          <a:endParaRPr lang="en-US" sz="2000" kern="1200"/>
        </a:p>
      </dsp:txBody>
      <dsp:txXfrm>
        <a:off x="2217945" y="2177531"/>
        <a:ext cx="1331981" cy="689640"/>
      </dsp:txXfrm>
    </dsp:sp>
    <dsp:sp modelId="{C8CF413B-43FB-4D39-9916-E7CF74533FDB}">
      <dsp:nvSpPr>
        <dsp:cNvPr id="0" name=""/>
        <dsp:cNvSpPr/>
      </dsp:nvSpPr>
      <dsp:spPr>
        <a:xfrm>
          <a:off x="2475422" y="2715249"/>
          <a:ext cx="1198782" cy="229880"/>
        </a:xfrm>
        <a:prstGeom prst="rect">
          <a:avLst/>
        </a:prstGeom>
        <a:solidFill>
          <a:schemeClr val="lt1">
            <a:alpha val="90000"/>
            <a:hueOff val="0"/>
            <a:satOff val="0"/>
            <a:lumOff val="0"/>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r>
            <a:rPr lang="tr-TR" sz="1200" kern="1200"/>
            <a:t>Yazılım Ekip Lideri</a:t>
          </a:r>
          <a:endParaRPr lang="en-US" sz="1200" kern="1200"/>
        </a:p>
      </dsp:txBody>
      <dsp:txXfrm>
        <a:off x="2475422" y="2715249"/>
        <a:ext cx="1198782" cy="229880"/>
      </dsp:txXfrm>
    </dsp:sp>
    <dsp:sp modelId="{695B5875-5FCF-4E95-B013-78ACCECF9E16}">
      <dsp:nvSpPr>
        <dsp:cNvPr id="0" name=""/>
        <dsp:cNvSpPr/>
      </dsp:nvSpPr>
      <dsp:spPr>
        <a:xfrm>
          <a:off x="4004956" y="2177531"/>
          <a:ext cx="1331981" cy="689640"/>
        </a:xfrm>
        <a:prstGeom prst="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97316" numCol="1" spcCol="1270" anchor="ctr" anchorCtr="0">
          <a:noAutofit/>
        </a:bodyPr>
        <a:lstStyle/>
        <a:p>
          <a:pPr marL="0" lvl="0" indent="0" algn="ctr" defTabSz="889000">
            <a:lnSpc>
              <a:spcPct val="90000"/>
            </a:lnSpc>
            <a:spcBef>
              <a:spcPct val="0"/>
            </a:spcBef>
            <a:spcAft>
              <a:spcPct val="35000"/>
            </a:spcAft>
            <a:buNone/>
          </a:pPr>
          <a:r>
            <a:rPr lang="tr-TR" sz="2000" kern="1200"/>
            <a:t>Muhammet Emin Saygı</a:t>
          </a:r>
          <a:endParaRPr lang="en-US" sz="2000" kern="1200"/>
        </a:p>
      </dsp:txBody>
      <dsp:txXfrm>
        <a:off x="4004956" y="2177531"/>
        <a:ext cx="1331981" cy="689640"/>
      </dsp:txXfrm>
    </dsp:sp>
    <dsp:sp modelId="{8BA1704A-C87B-49C1-83B0-DBBAE22AAFB9}">
      <dsp:nvSpPr>
        <dsp:cNvPr id="0" name=""/>
        <dsp:cNvSpPr/>
      </dsp:nvSpPr>
      <dsp:spPr>
        <a:xfrm>
          <a:off x="4262434" y="2715249"/>
          <a:ext cx="1198782" cy="229880"/>
        </a:xfrm>
        <a:prstGeom prst="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marL="0" lvl="0" indent="0" algn="r" defTabSz="444500">
            <a:lnSpc>
              <a:spcPct val="90000"/>
            </a:lnSpc>
            <a:spcBef>
              <a:spcPct val="0"/>
            </a:spcBef>
            <a:spcAft>
              <a:spcPct val="35000"/>
            </a:spcAft>
            <a:buNone/>
          </a:pPr>
          <a:r>
            <a:rPr lang="tr-TR" sz="1000" kern="1200"/>
            <a:t>Veri Tabanı Yöneticisi</a:t>
          </a:r>
          <a:endParaRPr lang="en-US" sz="1000" kern="1200"/>
        </a:p>
      </dsp:txBody>
      <dsp:txXfrm>
        <a:off x="4262434" y="2715249"/>
        <a:ext cx="1198782" cy="229880"/>
      </dsp:txXfrm>
    </dsp:sp>
    <dsp:sp modelId="{4D98E7B8-BA8F-4C36-BAE9-95796F7DE0E9}">
      <dsp:nvSpPr>
        <dsp:cNvPr id="0" name=""/>
        <dsp:cNvSpPr/>
      </dsp:nvSpPr>
      <dsp:spPr>
        <a:xfrm>
          <a:off x="1324439" y="1089431"/>
          <a:ext cx="1331981" cy="689640"/>
        </a:xfrm>
        <a:prstGeom prst="rect">
          <a:avLst/>
        </a:prstGeom>
        <a:solidFill>
          <a:schemeClr val="accent3">
            <a:hueOff val="0"/>
            <a:satOff val="0"/>
            <a:lumOff val="0"/>
            <a:alphaOff val="0"/>
          </a:schemeClr>
        </a:solidFill>
        <a:ln w="25400" cap="flat" cmpd="sng" algn="ctr">
          <a:solidFill>
            <a:schemeClr val="l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97316" numCol="1" spcCol="1270" anchor="ctr" anchorCtr="0">
          <a:noAutofit/>
        </a:bodyPr>
        <a:lstStyle/>
        <a:p>
          <a:pPr marL="0" lvl="0" indent="0" algn="ctr" defTabSz="889000">
            <a:lnSpc>
              <a:spcPct val="90000"/>
            </a:lnSpc>
            <a:spcBef>
              <a:spcPct val="0"/>
            </a:spcBef>
            <a:spcAft>
              <a:spcPct val="35000"/>
            </a:spcAft>
            <a:buNone/>
          </a:pPr>
          <a:r>
            <a:rPr lang="tr-TR" sz="2000" kern="1200"/>
            <a:t>Muhammet Emin Saygı</a:t>
          </a:r>
          <a:endParaRPr lang="en-US" sz="2000" kern="1200"/>
        </a:p>
      </dsp:txBody>
      <dsp:txXfrm>
        <a:off x="1324439" y="1089431"/>
        <a:ext cx="1331981" cy="689640"/>
      </dsp:txXfrm>
    </dsp:sp>
    <dsp:sp modelId="{1186BABD-0CF0-48A6-936A-F31C3FA90A29}">
      <dsp:nvSpPr>
        <dsp:cNvPr id="0" name=""/>
        <dsp:cNvSpPr/>
      </dsp:nvSpPr>
      <dsp:spPr>
        <a:xfrm>
          <a:off x="1599754" y="1661514"/>
          <a:ext cx="1198782" cy="229880"/>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marL="0" lvl="0" indent="0" algn="r" defTabSz="577850">
            <a:lnSpc>
              <a:spcPct val="90000"/>
            </a:lnSpc>
            <a:spcBef>
              <a:spcPct val="0"/>
            </a:spcBef>
            <a:spcAft>
              <a:spcPct val="35000"/>
            </a:spcAft>
            <a:buNone/>
          </a:pPr>
          <a:r>
            <a:rPr lang="tr-TR" sz="1300" kern="1200"/>
            <a:t>Sistem Yöneticisi</a:t>
          </a:r>
          <a:endParaRPr lang="en-US" sz="1300" kern="1200"/>
        </a:p>
      </dsp:txBody>
      <dsp:txXfrm>
        <a:off x="1599754" y="1661514"/>
        <a:ext cx="1198782" cy="22988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BB950D-5961-4D7B-B451-2154B9C0ED79}">
      <dsp:nvSpPr>
        <dsp:cNvPr id="0" name=""/>
        <dsp:cNvSpPr/>
      </dsp:nvSpPr>
      <dsp:spPr>
        <a:xfrm>
          <a:off x="1757" y="106765"/>
          <a:ext cx="1713752" cy="62212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marL="0" lvl="0" indent="0" algn="ctr" defTabSz="666750">
            <a:lnSpc>
              <a:spcPct val="90000"/>
            </a:lnSpc>
            <a:spcBef>
              <a:spcPct val="0"/>
            </a:spcBef>
            <a:spcAft>
              <a:spcPct val="35000"/>
            </a:spcAft>
            <a:buNone/>
          </a:pPr>
          <a:r>
            <a:rPr lang="en-US" sz="1500" kern="1200"/>
            <a:t>Çözümleme Ve</a:t>
          </a:r>
        </a:p>
        <a:p>
          <a:pPr marL="0" lvl="0" indent="0" algn="ctr" defTabSz="666750">
            <a:lnSpc>
              <a:spcPct val="90000"/>
            </a:lnSpc>
            <a:spcBef>
              <a:spcPct val="0"/>
            </a:spcBef>
            <a:spcAft>
              <a:spcPct val="35000"/>
            </a:spcAft>
            <a:buNone/>
          </a:pPr>
          <a:r>
            <a:rPr lang="en-US" sz="1500" kern="1200"/>
            <a:t>Tasarım Araçları</a:t>
          </a:r>
        </a:p>
      </dsp:txBody>
      <dsp:txXfrm>
        <a:off x="1757" y="106765"/>
        <a:ext cx="1713752" cy="622125"/>
      </dsp:txXfrm>
    </dsp:sp>
    <dsp:sp modelId="{7959DDD6-2D80-46E0-B500-8E3AE39E9534}">
      <dsp:nvSpPr>
        <dsp:cNvPr id="0" name=""/>
        <dsp:cNvSpPr/>
      </dsp:nvSpPr>
      <dsp:spPr>
        <a:xfrm>
          <a:off x="1757" y="728890"/>
          <a:ext cx="1713752" cy="918717"/>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tr-TR" sz="1500" kern="1200"/>
            <a:t>Microsoft Visual 2016</a:t>
          </a:r>
          <a:endParaRPr lang="en-US" sz="1500" kern="1200"/>
        </a:p>
        <a:p>
          <a:pPr marL="114300" lvl="1" indent="-114300" algn="l" defTabSz="666750">
            <a:lnSpc>
              <a:spcPct val="90000"/>
            </a:lnSpc>
            <a:spcBef>
              <a:spcPct val="0"/>
            </a:spcBef>
            <a:spcAft>
              <a:spcPct val="15000"/>
            </a:spcAft>
            <a:buChar char="•"/>
          </a:pPr>
          <a:r>
            <a:rPr lang="tr-TR" sz="1500" kern="1200"/>
            <a:t>Draw.io</a:t>
          </a:r>
          <a:endParaRPr lang="en-US" sz="1500" kern="1200"/>
        </a:p>
      </dsp:txBody>
      <dsp:txXfrm>
        <a:off x="1757" y="728890"/>
        <a:ext cx="1713752" cy="918717"/>
      </dsp:txXfrm>
    </dsp:sp>
    <dsp:sp modelId="{D9F49E8C-E4E3-406B-A4A2-0058E0F90553}">
      <dsp:nvSpPr>
        <dsp:cNvPr id="0" name=""/>
        <dsp:cNvSpPr/>
      </dsp:nvSpPr>
      <dsp:spPr>
        <a:xfrm>
          <a:off x="1955435" y="106765"/>
          <a:ext cx="1713752" cy="62212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marL="0" lvl="0" indent="0" algn="ctr" defTabSz="666750">
            <a:lnSpc>
              <a:spcPct val="90000"/>
            </a:lnSpc>
            <a:spcBef>
              <a:spcPct val="0"/>
            </a:spcBef>
            <a:spcAft>
              <a:spcPct val="35000"/>
            </a:spcAft>
            <a:buNone/>
          </a:pPr>
          <a:r>
            <a:rPr lang="en-US" sz="1500" kern="1200"/>
            <a:t>Programlama</a:t>
          </a:r>
        </a:p>
        <a:p>
          <a:pPr marL="0" lvl="0" indent="0" algn="ctr" defTabSz="666750">
            <a:lnSpc>
              <a:spcPct val="90000"/>
            </a:lnSpc>
            <a:spcBef>
              <a:spcPct val="0"/>
            </a:spcBef>
            <a:spcAft>
              <a:spcPct val="35000"/>
            </a:spcAft>
            <a:buNone/>
          </a:pPr>
          <a:r>
            <a:rPr lang="en-US" sz="1500" kern="1200"/>
            <a:t>Araçları</a:t>
          </a:r>
        </a:p>
      </dsp:txBody>
      <dsp:txXfrm>
        <a:off x="1955435" y="106765"/>
        <a:ext cx="1713752" cy="622125"/>
      </dsp:txXfrm>
    </dsp:sp>
    <dsp:sp modelId="{3B8EE874-C90F-4AE2-A8B0-4CF26D72715C}">
      <dsp:nvSpPr>
        <dsp:cNvPr id="0" name=""/>
        <dsp:cNvSpPr/>
      </dsp:nvSpPr>
      <dsp:spPr>
        <a:xfrm>
          <a:off x="1955435" y="728890"/>
          <a:ext cx="1713752" cy="918717"/>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tr-TR" sz="1500" kern="1200"/>
            <a:t>JAVA</a:t>
          </a:r>
          <a:endParaRPr lang="en-US" sz="1500" kern="1200"/>
        </a:p>
        <a:p>
          <a:pPr marL="114300" lvl="1" indent="-114300" algn="l" defTabSz="666750">
            <a:lnSpc>
              <a:spcPct val="90000"/>
            </a:lnSpc>
            <a:spcBef>
              <a:spcPct val="0"/>
            </a:spcBef>
            <a:spcAft>
              <a:spcPct val="15000"/>
            </a:spcAft>
            <a:buChar char="•"/>
          </a:pPr>
          <a:r>
            <a:rPr lang="tr-TR" sz="1500" kern="1200"/>
            <a:t>MYSQL</a:t>
          </a:r>
          <a:endParaRPr lang="en-US" sz="1500" kern="1200"/>
        </a:p>
      </dsp:txBody>
      <dsp:txXfrm>
        <a:off x="1955435" y="728890"/>
        <a:ext cx="1713752" cy="918717"/>
      </dsp:txXfrm>
    </dsp:sp>
    <dsp:sp modelId="{F7FE6744-0F97-4D77-9967-CEB99ED68C49}">
      <dsp:nvSpPr>
        <dsp:cNvPr id="0" name=""/>
        <dsp:cNvSpPr/>
      </dsp:nvSpPr>
      <dsp:spPr>
        <a:xfrm>
          <a:off x="3909113" y="106765"/>
          <a:ext cx="1713752" cy="62212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marL="0" lvl="0" indent="0" algn="ctr" defTabSz="666750">
            <a:lnSpc>
              <a:spcPct val="90000"/>
            </a:lnSpc>
            <a:spcBef>
              <a:spcPct val="0"/>
            </a:spcBef>
            <a:spcAft>
              <a:spcPct val="35000"/>
            </a:spcAft>
            <a:buNone/>
          </a:pPr>
          <a:r>
            <a:rPr lang="en-US" sz="1500" kern="1200"/>
            <a:t>Sınama Araçları</a:t>
          </a:r>
        </a:p>
      </dsp:txBody>
      <dsp:txXfrm>
        <a:off x="3909113" y="106765"/>
        <a:ext cx="1713752" cy="622125"/>
      </dsp:txXfrm>
    </dsp:sp>
    <dsp:sp modelId="{99DE3F19-0787-4130-A58B-01F09F65FDF6}">
      <dsp:nvSpPr>
        <dsp:cNvPr id="0" name=""/>
        <dsp:cNvSpPr/>
      </dsp:nvSpPr>
      <dsp:spPr>
        <a:xfrm>
          <a:off x="3909113" y="728890"/>
          <a:ext cx="1713752" cy="918717"/>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tr-TR" sz="1500" kern="1200"/>
            <a:t>Windows 7-10</a:t>
          </a:r>
          <a:endParaRPr lang="en-US" sz="1500" kern="1200"/>
        </a:p>
        <a:p>
          <a:pPr marL="114300" lvl="1" indent="-114300" algn="l" defTabSz="666750">
            <a:lnSpc>
              <a:spcPct val="90000"/>
            </a:lnSpc>
            <a:spcBef>
              <a:spcPct val="0"/>
            </a:spcBef>
            <a:spcAft>
              <a:spcPct val="15000"/>
            </a:spcAft>
            <a:buChar char="•"/>
          </a:pPr>
          <a:r>
            <a:rPr lang="tr-TR" sz="1500" kern="1200"/>
            <a:t>Ubuntu 20.04 LTS</a:t>
          </a:r>
          <a:endParaRPr lang="en-US" sz="1500" kern="1200"/>
        </a:p>
        <a:p>
          <a:pPr marL="114300" lvl="1" indent="-114300" algn="l" defTabSz="666750">
            <a:lnSpc>
              <a:spcPct val="90000"/>
            </a:lnSpc>
            <a:spcBef>
              <a:spcPct val="0"/>
            </a:spcBef>
            <a:spcAft>
              <a:spcPct val="15000"/>
            </a:spcAft>
            <a:buChar char="•"/>
          </a:pPr>
          <a:r>
            <a:rPr lang="tr-TR" sz="1500" kern="1200"/>
            <a:t>MacOs</a:t>
          </a:r>
          <a:endParaRPr lang="en-US" sz="1500" kern="1200"/>
        </a:p>
      </dsp:txBody>
      <dsp:txXfrm>
        <a:off x="3909113" y="728890"/>
        <a:ext cx="1713752" cy="918717"/>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layout3.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1</TotalTime>
  <Pages>67</Pages>
  <Words>5515</Words>
  <Characters>31442</Characters>
  <Application>Microsoft Office Word</Application>
  <DocSecurity>0</DocSecurity>
  <Lines>262</Lines>
  <Paragraphs>73</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ZILIM</dc:creator>
  <cp:keywords/>
  <dc:description/>
  <cp:lastModifiedBy>Emin</cp:lastModifiedBy>
  <cp:revision>23</cp:revision>
  <dcterms:created xsi:type="dcterms:W3CDTF">2020-12-29T05:27:00Z</dcterms:created>
  <dcterms:modified xsi:type="dcterms:W3CDTF">2021-02-06T09:52:00Z</dcterms:modified>
</cp:coreProperties>
</file>